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8C127D" w:rsidRDefault="008C127D"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8C127D" w:rsidRPr="007C00DE" w:rsidRDefault="008C127D"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8C127D" w:rsidRPr="007C00DE" w:rsidRDefault="008C127D"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8C127D" w:rsidRPr="007C00DE" w:rsidRDefault="008C127D"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8C127D" w:rsidRPr="007C00DE" w:rsidRDefault="008C127D"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8C127D" w:rsidRDefault="008C127D"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8C127D" w:rsidRDefault="008C127D" w:rsidP="0001772F">
                              <w:pPr>
                                <w:rPr>
                                  <w:rFonts w:ascii="Courier New" w:hAnsi="Courier New" w:cs="Courier New"/>
                                  <w:color w:val="000000"/>
                                  <w:sz w:val="34"/>
                                  <w:szCs w:val="34"/>
                                </w:rPr>
                              </w:pPr>
                            </w:p>
                            <w:p w14:paraId="2CA04245" w14:textId="77777777" w:rsidR="008C127D" w:rsidRPr="00864C00" w:rsidRDefault="008C127D"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8C127D" w:rsidRPr="00864C00" w:rsidRDefault="008C127D"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8C127D" w:rsidRPr="00864C00" w:rsidRDefault="008C127D"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8C127D" w:rsidRPr="00864C00" w:rsidRDefault="008C127D"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8C127D" w:rsidRPr="00864C00" w:rsidRDefault="008C127D"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8C127D" w:rsidRPr="00864C00" w:rsidRDefault="008C127D"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8C127D" w:rsidRDefault="008C127D"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8C127D" w:rsidRDefault="008C127D"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8C127D" w:rsidRPr="007C00DE" w:rsidRDefault="008C127D"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8C127D" w:rsidRPr="007C00DE" w:rsidRDefault="008C127D"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8C127D" w:rsidRPr="007C00DE" w:rsidRDefault="008C127D"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8C127D" w:rsidRPr="007C00DE" w:rsidRDefault="008C127D"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8C127D" w:rsidRDefault="008C127D"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8C127D" w:rsidRDefault="008C127D" w:rsidP="0001772F">
                        <w:pPr>
                          <w:rPr>
                            <w:rFonts w:ascii="Courier New" w:hAnsi="Courier New" w:cs="Courier New"/>
                            <w:color w:val="000000"/>
                            <w:sz w:val="34"/>
                            <w:szCs w:val="34"/>
                          </w:rPr>
                        </w:pPr>
                      </w:p>
                      <w:p w14:paraId="2CA04245" w14:textId="77777777" w:rsidR="008C127D" w:rsidRPr="00864C00" w:rsidRDefault="008C127D"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8C127D" w:rsidRPr="00864C00" w:rsidRDefault="008C127D"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8C127D" w:rsidRPr="00864C00" w:rsidRDefault="008C127D"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8C127D" w:rsidRPr="00864C00" w:rsidRDefault="008C127D"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8C127D" w:rsidRPr="00864C00" w:rsidRDefault="008C127D"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8C127D" w:rsidRPr="00864C00" w:rsidRDefault="008C127D"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8C127D" w:rsidRDefault="008C127D"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235FE1B1" w14:textId="56F47D43" w:rsidR="004F40C4" w:rsidRPr="00A52F74" w:rsidRDefault="00A34623">
          <w:pPr>
            <w:pStyle w:val="TOC1"/>
            <w:tabs>
              <w:tab w:val="right" w:leader="dot" w:pos="9350"/>
            </w:tabs>
            <w:rPr>
              <w:rFonts w:eastAsiaTheme="minorEastAsia"/>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8615811" w:history="1">
            <w:r w:rsidR="004F40C4" w:rsidRPr="00A52F74">
              <w:rPr>
                <w:rStyle w:val="Hyperlink"/>
                <w:noProof/>
              </w:rPr>
              <w:t>Table of Cont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1 \h </w:instrText>
            </w:r>
            <w:r w:rsidR="004F40C4" w:rsidRPr="00A52F74">
              <w:rPr>
                <w:noProof/>
                <w:webHidden/>
              </w:rPr>
            </w:r>
            <w:r w:rsidR="004F40C4" w:rsidRPr="00A52F74">
              <w:rPr>
                <w:noProof/>
                <w:webHidden/>
              </w:rPr>
              <w:fldChar w:fldCharType="separate"/>
            </w:r>
            <w:r w:rsidR="004F40C4" w:rsidRPr="00A52F74">
              <w:rPr>
                <w:noProof/>
                <w:webHidden/>
              </w:rPr>
              <w:t>2</w:t>
            </w:r>
            <w:r w:rsidR="004F40C4" w:rsidRPr="00A52F74">
              <w:rPr>
                <w:noProof/>
                <w:webHidden/>
              </w:rPr>
              <w:fldChar w:fldCharType="end"/>
            </w:r>
          </w:hyperlink>
        </w:p>
        <w:p w14:paraId="3061F7FA" w14:textId="147F1D08" w:rsidR="004F40C4" w:rsidRPr="00A52F74" w:rsidRDefault="002B7197">
          <w:pPr>
            <w:pStyle w:val="TOC1"/>
            <w:tabs>
              <w:tab w:val="left" w:pos="480"/>
              <w:tab w:val="right" w:leader="dot" w:pos="9350"/>
            </w:tabs>
            <w:rPr>
              <w:rFonts w:eastAsiaTheme="minorEastAsia"/>
              <w:b w:val="0"/>
              <w:bCs w:val="0"/>
              <w:noProof/>
              <w:color w:val="auto"/>
              <w:sz w:val="22"/>
              <w:szCs w:val="22"/>
              <w:lang w:val="en-US"/>
            </w:rPr>
          </w:pPr>
          <w:hyperlink w:anchor="_Toc528615812"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cknowledg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2 \h </w:instrText>
            </w:r>
            <w:r w:rsidR="004F40C4" w:rsidRPr="00A52F74">
              <w:rPr>
                <w:noProof/>
                <w:webHidden/>
              </w:rPr>
            </w:r>
            <w:r w:rsidR="004F40C4" w:rsidRPr="00A52F74">
              <w:rPr>
                <w:noProof/>
                <w:webHidden/>
              </w:rPr>
              <w:fldChar w:fldCharType="separate"/>
            </w:r>
            <w:r w:rsidR="004F40C4" w:rsidRPr="00A52F74">
              <w:rPr>
                <w:noProof/>
                <w:webHidden/>
              </w:rPr>
              <w:t>4</w:t>
            </w:r>
            <w:r w:rsidR="004F40C4" w:rsidRPr="00A52F74">
              <w:rPr>
                <w:noProof/>
                <w:webHidden/>
              </w:rPr>
              <w:fldChar w:fldCharType="end"/>
            </w:r>
          </w:hyperlink>
        </w:p>
        <w:p w14:paraId="3972FFE5" w14:textId="428D230B" w:rsidR="004F40C4" w:rsidRPr="00A52F74" w:rsidRDefault="002B7197">
          <w:pPr>
            <w:pStyle w:val="TOC1"/>
            <w:tabs>
              <w:tab w:val="right" w:leader="dot" w:pos="9350"/>
            </w:tabs>
            <w:rPr>
              <w:rFonts w:eastAsiaTheme="minorEastAsia"/>
              <w:b w:val="0"/>
              <w:bCs w:val="0"/>
              <w:noProof/>
              <w:color w:val="auto"/>
              <w:sz w:val="22"/>
              <w:szCs w:val="22"/>
              <w:lang w:val="en-US"/>
            </w:rPr>
          </w:pPr>
          <w:hyperlink w:anchor="_Toc528615813" w:history="1">
            <w:r w:rsidR="004F40C4" w:rsidRPr="00A52F74">
              <w:rPr>
                <w:rStyle w:val="Hyperlink"/>
                <w:noProof/>
              </w:rPr>
              <w:t>II. Problem Defini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3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0BCFD860" w14:textId="30BCF90F" w:rsidR="004F40C4" w:rsidRPr="00A52F74" w:rsidRDefault="002B7197">
          <w:pPr>
            <w:pStyle w:val="TOC2"/>
            <w:tabs>
              <w:tab w:val="right" w:leader="dot" w:pos="9350"/>
            </w:tabs>
            <w:rPr>
              <w:rFonts w:eastAsiaTheme="minorEastAsia"/>
              <w:b w:val="0"/>
              <w:bCs w:val="0"/>
              <w:noProof/>
              <w:color w:val="auto"/>
              <w:sz w:val="22"/>
              <w:szCs w:val="22"/>
              <w:lang w:val="en-US"/>
            </w:rPr>
          </w:pPr>
          <w:hyperlink w:anchor="_Toc528615814" w:history="1">
            <w:r w:rsidR="004F40C4" w:rsidRPr="00A52F74">
              <w:rPr>
                <w:rStyle w:val="Hyperlink"/>
                <w:noProof/>
              </w:rPr>
              <w:t>1. Introduc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4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3FAC88BB" w14:textId="03CBD0B2" w:rsidR="004F40C4" w:rsidRPr="00A52F74" w:rsidRDefault="002B7197">
          <w:pPr>
            <w:pStyle w:val="TOC2"/>
            <w:tabs>
              <w:tab w:val="right" w:leader="dot" w:pos="9350"/>
            </w:tabs>
            <w:rPr>
              <w:rFonts w:eastAsiaTheme="minorEastAsia"/>
              <w:b w:val="0"/>
              <w:bCs w:val="0"/>
              <w:noProof/>
              <w:color w:val="auto"/>
              <w:sz w:val="22"/>
              <w:szCs w:val="22"/>
              <w:lang w:val="en-US"/>
            </w:rPr>
          </w:pPr>
          <w:hyperlink w:anchor="_Toc528615815" w:history="1">
            <w:r w:rsidR="004F40C4" w:rsidRPr="00A52F74">
              <w:rPr>
                <w:rStyle w:val="Hyperlink"/>
                <w:noProof/>
              </w:rPr>
              <w:t>2. Existing Scenario</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5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59064E11" w14:textId="6280F93C" w:rsidR="004F40C4" w:rsidRPr="00A52F74" w:rsidRDefault="002B7197">
          <w:pPr>
            <w:pStyle w:val="TOC2"/>
            <w:tabs>
              <w:tab w:val="right" w:leader="dot" w:pos="9350"/>
            </w:tabs>
            <w:rPr>
              <w:rFonts w:eastAsiaTheme="minorEastAsia"/>
              <w:b w:val="0"/>
              <w:bCs w:val="0"/>
              <w:noProof/>
              <w:color w:val="auto"/>
              <w:sz w:val="22"/>
              <w:szCs w:val="22"/>
              <w:lang w:val="en-US"/>
            </w:rPr>
          </w:pPr>
          <w:hyperlink w:anchor="_Toc528615816" w:history="1">
            <w:r w:rsidR="004F40C4" w:rsidRPr="00A52F74">
              <w:rPr>
                <w:rStyle w:val="Hyperlink"/>
                <w:noProof/>
              </w:rPr>
              <w:t>3. Requirement Specifica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6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1EDBDBD" w14:textId="6BF527BE" w:rsidR="004F40C4" w:rsidRPr="00A52F74" w:rsidRDefault="002B7197">
          <w:pPr>
            <w:pStyle w:val="TOC3"/>
            <w:tabs>
              <w:tab w:val="left" w:pos="1320"/>
              <w:tab w:val="right" w:leader="dot" w:pos="9350"/>
            </w:tabs>
            <w:rPr>
              <w:rFonts w:eastAsiaTheme="minorEastAsia"/>
              <w:b w:val="0"/>
              <w:bCs w:val="0"/>
              <w:noProof/>
              <w:color w:val="auto"/>
              <w:sz w:val="22"/>
              <w:szCs w:val="22"/>
              <w:lang w:val="en-US"/>
            </w:rPr>
          </w:pPr>
          <w:hyperlink w:anchor="_Toc528615817" w:history="1">
            <w:r w:rsidR="004F40C4" w:rsidRPr="00A52F74">
              <w:rPr>
                <w:rStyle w:val="Hyperlink"/>
                <w:noProof/>
              </w:rPr>
              <w:t>1.1.</w:t>
            </w:r>
            <w:r w:rsidR="004F40C4" w:rsidRPr="00A52F74">
              <w:rPr>
                <w:rFonts w:eastAsiaTheme="minorEastAsia"/>
                <w:b w:val="0"/>
                <w:bCs w:val="0"/>
                <w:noProof/>
                <w:color w:val="auto"/>
                <w:sz w:val="22"/>
                <w:szCs w:val="22"/>
                <w:lang w:val="en-US"/>
              </w:rPr>
              <w:tab/>
            </w:r>
            <w:r w:rsidR="004F40C4" w:rsidRPr="00A52F74">
              <w:rPr>
                <w:rStyle w:val="Hyperlink"/>
                <w:noProof/>
              </w:rPr>
              <w:t>Administrato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7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7894D426" w14:textId="45D805E0" w:rsidR="004F40C4" w:rsidRPr="00A52F74" w:rsidRDefault="002B7197">
          <w:pPr>
            <w:pStyle w:val="TOC3"/>
            <w:tabs>
              <w:tab w:val="left" w:pos="1320"/>
              <w:tab w:val="right" w:leader="dot" w:pos="9350"/>
            </w:tabs>
            <w:rPr>
              <w:rFonts w:eastAsiaTheme="minorEastAsia"/>
              <w:b w:val="0"/>
              <w:bCs w:val="0"/>
              <w:noProof/>
              <w:color w:val="auto"/>
              <w:sz w:val="22"/>
              <w:szCs w:val="22"/>
              <w:lang w:val="en-US"/>
            </w:rPr>
          </w:pPr>
          <w:hyperlink w:anchor="_Toc528615818" w:history="1">
            <w:r w:rsidR="004F40C4" w:rsidRPr="00A52F74">
              <w:rPr>
                <w:rStyle w:val="Hyperlink"/>
                <w:noProof/>
              </w:rPr>
              <w:t>1.2.</w:t>
            </w:r>
            <w:r w:rsidR="004F40C4" w:rsidRPr="00A52F74">
              <w:rPr>
                <w:rFonts w:eastAsiaTheme="minorEastAsia"/>
                <w:b w:val="0"/>
                <w:bCs w:val="0"/>
                <w:noProof/>
                <w:color w:val="auto"/>
                <w:sz w:val="22"/>
                <w:szCs w:val="22"/>
                <w:lang w:val="en-US"/>
              </w:rPr>
              <w:tab/>
            </w:r>
            <w:r w:rsidR="004F40C4" w:rsidRPr="00A52F74">
              <w:rPr>
                <w:rStyle w:val="Hyperlink"/>
                <w:noProof/>
              </w:rPr>
              <w:t>Facility Head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8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009BA381" w14:textId="4F086089" w:rsidR="004F40C4" w:rsidRPr="00A52F74" w:rsidRDefault="002B7197">
          <w:pPr>
            <w:pStyle w:val="TOC3"/>
            <w:tabs>
              <w:tab w:val="left" w:pos="1320"/>
              <w:tab w:val="right" w:leader="dot" w:pos="9350"/>
            </w:tabs>
            <w:rPr>
              <w:rFonts w:eastAsiaTheme="minorEastAsia"/>
              <w:b w:val="0"/>
              <w:bCs w:val="0"/>
              <w:noProof/>
              <w:color w:val="auto"/>
              <w:sz w:val="22"/>
              <w:szCs w:val="22"/>
              <w:lang w:val="en-US"/>
            </w:rPr>
          </w:pPr>
          <w:hyperlink w:anchor="_Toc528615819" w:history="1">
            <w:r w:rsidR="004F40C4" w:rsidRPr="00A52F74">
              <w:rPr>
                <w:rStyle w:val="Hyperlink"/>
                <w:noProof/>
              </w:rPr>
              <w:t>1.3.</w:t>
            </w:r>
            <w:r w:rsidR="004F40C4" w:rsidRPr="00A52F74">
              <w:rPr>
                <w:rFonts w:eastAsiaTheme="minorEastAsia"/>
                <w:b w:val="0"/>
                <w:bCs w:val="0"/>
                <w:noProof/>
                <w:color w:val="auto"/>
                <w:sz w:val="22"/>
                <w:szCs w:val="22"/>
                <w:lang w:val="en-US"/>
              </w:rPr>
              <w:tab/>
            </w:r>
            <w:r w:rsidR="004F40C4" w:rsidRPr="00A52F74">
              <w:rPr>
                <w:rStyle w:val="Hyperlink"/>
                <w:noProof/>
              </w:rPr>
              <w:t>Assignee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9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DDC3C57" w14:textId="645D31E1" w:rsidR="004F40C4" w:rsidRPr="00A52F74" w:rsidRDefault="002B7197">
          <w:pPr>
            <w:pStyle w:val="TOC3"/>
            <w:tabs>
              <w:tab w:val="left" w:pos="1320"/>
              <w:tab w:val="right" w:leader="dot" w:pos="9350"/>
            </w:tabs>
            <w:rPr>
              <w:rFonts w:eastAsiaTheme="minorEastAsia"/>
              <w:b w:val="0"/>
              <w:bCs w:val="0"/>
              <w:noProof/>
              <w:color w:val="auto"/>
              <w:sz w:val="22"/>
              <w:szCs w:val="22"/>
              <w:lang w:val="en-US"/>
            </w:rPr>
          </w:pPr>
          <w:hyperlink w:anchor="_Toc528615820" w:history="1">
            <w:r w:rsidR="004F40C4" w:rsidRPr="00A52F74">
              <w:rPr>
                <w:rStyle w:val="Hyperlink"/>
                <w:noProof/>
              </w:rPr>
              <w:t>1.4.</w:t>
            </w:r>
            <w:r w:rsidR="004F40C4" w:rsidRPr="00A52F74">
              <w:rPr>
                <w:rFonts w:eastAsiaTheme="minorEastAsia"/>
                <w:b w:val="0"/>
                <w:bCs w:val="0"/>
                <w:noProof/>
                <w:color w:val="auto"/>
                <w:sz w:val="22"/>
                <w:szCs w:val="22"/>
                <w:lang w:val="en-US"/>
              </w:rPr>
              <w:tab/>
            </w:r>
            <w:r w:rsidR="004F40C4" w:rsidRPr="00A52F74">
              <w:rPr>
                <w:rStyle w:val="Hyperlink"/>
                <w:noProof/>
              </w:rPr>
              <w:t>Student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0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3503C374" w14:textId="51DBFF23" w:rsidR="004F40C4" w:rsidRPr="00A52F74" w:rsidRDefault="002B7197">
          <w:pPr>
            <w:pStyle w:val="TOC2"/>
            <w:tabs>
              <w:tab w:val="right" w:leader="dot" w:pos="9350"/>
            </w:tabs>
            <w:rPr>
              <w:rFonts w:eastAsiaTheme="minorEastAsia"/>
              <w:b w:val="0"/>
              <w:bCs w:val="0"/>
              <w:noProof/>
              <w:color w:val="auto"/>
              <w:sz w:val="22"/>
              <w:szCs w:val="22"/>
              <w:lang w:val="en-US"/>
            </w:rPr>
          </w:pPr>
          <w:hyperlink w:anchor="_Toc528615821" w:history="1">
            <w:r w:rsidR="004F40C4" w:rsidRPr="00A52F74">
              <w:rPr>
                <w:rStyle w:val="Hyperlink"/>
                <w:noProof/>
              </w:rPr>
              <w:t>4. Hardware / Software Require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1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6C6E0318" w14:textId="2E2CDCC2" w:rsidR="004F40C4" w:rsidRPr="00A52F74" w:rsidRDefault="002B7197">
          <w:pPr>
            <w:pStyle w:val="TOC1"/>
            <w:tabs>
              <w:tab w:val="left" w:pos="660"/>
              <w:tab w:val="right" w:leader="dot" w:pos="9350"/>
            </w:tabs>
            <w:rPr>
              <w:rFonts w:eastAsiaTheme="minorEastAsia"/>
              <w:b w:val="0"/>
              <w:bCs w:val="0"/>
              <w:noProof/>
              <w:color w:val="auto"/>
              <w:sz w:val="22"/>
              <w:szCs w:val="22"/>
              <w:lang w:val="en-US"/>
            </w:rPr>
          </w:pPr>
          <w:hyperlink w:anchor="_Toc528615822" w:history="1">
            <w:r w:rsidR="004F40C4" w:rsidRPr="00A52F74">
              <w:rPr>
                <w:rStyle w:val="Hyperlink"/>
                <w:noProof/>
              </w:rPr>
              <w:t>III.</w:t>
            </w:r>
            <w:r w:rsidR="004F40C4" w:rsidRPr="00A52F74">
              <w:rPr>
                <w:rFonts w:eastAsiaTheme="minorEastAsia"/>
                <w:b w:val="0"/>
                <w:bCs w:val="0"/>
                <w:noProof/>
                <w:color w:val="auto"/>
                <w:sz w:val="22"/>
                <w:szCs w:val="22"/>
                <w:lang w:val="en-US"/>
              </w:rPr>
              <w:tab/>
            </w:r>
            <w:r w:rsidR="004F40C4" w:rsidRPr="00A52F74">
              <w:rPr>
                <w:rStyle w:val="Hyperlink"/>
                <w:noProof/>
              </w:rPr>
              <w:t>Task sheet review 1</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2 \h </w:instrText>
            </w:r>
            <w:r w:rsidR="004F40C4" w:rsidRPr="00A52F74">
              <w:rPr>
                <w:noProof/>
                <w:webHidden/>
              </w:rPr>
            </w:r>
            <w:r w:rsidR="004F40C4" w:rsidRPr="00A52F74">
              <w:rPr>
                <w:noProof/>
                <w:webHidden/>
              </w:rPr>
              <w:fldChar w:fldCharType="separate"/>
            </w:r>
            <w:r w:rsidR="004F40C4" w:rsidRPr="00A52F74">
              <w:rPr>
                <w:noProof/>
                <w:webHidden/>
              </w:rPr>
              <w:t>8</w:t>
            </w:r>
            <w:r w:rsidR="004F40C4" w:rsidRPr="00A52F74">
              <w:rPr>
                <w:noProof/>
                <w:webHidden/>
              </w:rPr>
              <w:fldChar w:fldCharType="end"/>
            </w:r>
          </w:hyperlink>
        </w:p>
        <w:p w14:paraId="53799446" w14:textId="3A1B5F2D" w:rsidR="004F40C4" w:rsidRPr="00A52F74" w:rsidRDefault="002B7197">
          <w:pPr>
            <w:pStyle w:val="TOC1"/>
            <w:tabs>
              <w:tab w:val="left" w:pos="480"/>
              <w:tab w:val="right" w:leader="dot" w:pos="9350"/>
            </w:tabs>
            <w:rPr>
              <w:rFonts w:eastAsiaTheme="minorEastAsia"/>
              <w:b w:val="0"/>
              <w:bCs w:val="0"/>
              <w:noProof/>
              <w:color w:val="auto"/>
              <w:sz w:val="22"/>
              <w:szCs w:val="22"/>
              <w:lang w:val="en-US"/>
            </w:rPr>
          </w:pPr>
          <w:hyperlink w:anchor="_Toc528615823"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rchitecture &amp; Design of the Projec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3 \h </w:instrText>
            </w:r>
            <w:r w:rsidR="004F40C4" w:rsidRPr="00A52F74">
              <w:rPr>
                <w:noProof/>
                <w:webHidden/>
              </w:rPr>
            </w:r>
            <w:r w:rsidR="004F40C4" w:rsidRPr="00A52F74">
              <w:rPr>
                <w:noProof/>
                <w:webHidden/>
              </w:rPr>
              <w:fldChar w:fldCharType="separate"/>
            </w:r>
            <w:r w:rsidR="004F40C4" w:rsidRPr="00A52F74">
              <w:rPr>
                <w:noProof/>
                <w:webHidden/>
              </w:rPr>
              <w:t>10</w:t>
            </w:r>
            <w:r w:rsidR="004F40C4" w:rsidRPr="00A52F74">
              <w:rPr>
                <w:noProof/>
                <w:webHidden/>
              </w:rPr>
              <w:fldChar w:fldCharType="end"/>
            </w:r>
          </w:hyperlink>
        </w:p>
        <w:p w14:paraId="7A3A1246" w14:textId="46D92D60" w:rsidR="004F40C4" w:rsidRPr="00A52F74" w:rsidRDefault="002B7197">
          <w:pPr>
            <w:pStyle w:val="TOC2"/>
            <w:tabs>
              <w:tab w:val="left" w:pos="660"/>
              <w:tab w:val="right" w:leader="dot" w:pos="9350"/>
            </w:tabs>
            <w:rPr>
              <w:rFonts w:eastAsiaTheme="minorEastAsia"/>
              <w:b w:val="0"/>
              <w:bCs w:val="0"/>
              <w:noProof/>
              <w:color w:val="auto"/>
              <w:sz w:val="22"/>
              <w:szCs w:val="22"/>
              <w:lang w:val="en-US"/>
            </w:rPr>
          </w:pPr>
          <w:hyperlink w:anchor="_Toc528615824" w:history="1">
            <w:r w:rsidR="004F40C4" w:rsidRPr="00A52F74">
              <w:rPr>
                <w:rStyle w:val="Hyperlink"/>
                <w:noProof/>
                <w14:scene3d>
                  <w14:camera w14:prst="orthographicFront"/>
                  <w14:lightRig w14:rig="threePt" w14:dir="t">
                    <w14:rot w14:lat="0" w14:lon="0" w14:rev="0"/>
                  </w14:lightRig>
                </w14:scene3d>
              </w:rPr>
              <w:t>1.</w:t>
            </w:r>
            <w:r w:rsidR="004F40C4" w:rsidRPr="00A52F74">
              <w:rPr>
                <w:rFonts w:eastAsiaTheme="minorEastAsia"/>
                <w:b w:val="0"/>
                <w:bCs w:val="0"/>
                <w:noProof/>
                <w:color w:val="auto"/>
                <w:sz w:val="22"/>
                <w:szCs w:val="22"/>
                <w:lang w:val="en-US"/>
              </w:rPr>
              <w:tab/>
            </w:r>
            <w:r w:rsidR="004F40C4" w:rsidRPr="00A52F74">
              <w:rPr>
                <w:rStyle w:val="Hyperlink"/>
                <w:noProof/>
              </w:rPr>
              <w:t>Presentation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4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20DC0742" w14:textId="6935DC94" w:rsidR="004F40C4" w:rsidRPr="00A52F74" w:rsidRDefault="002B7197">
          <w:pPr>
            <w:pStyle w:val="TOC2"/>
            <w:tabs>
              <w:tab w:val="left" w:pos="660"/>
              <w:tab w:val="right" w:leader="dot" w:pos="9350"/>
            </w:tabs>
            <w:rPr>
              <w:rFonts w:eastAsiaTheme="minorEastAsia"/>
              <w:b w:val="0"/>
              <w:bCs w:val="0"/>
              <w:noProof/>
              <w:color w:val="auto"/>
              <w:sz w:val="22"/>
              <w:szCs w:val="22"/>
              <w:lang w:val="en-US"/>
            </w:rPr>
          </w:pPr>
          <w:hyperlink w:anchor="_Toc528615825" w:history="1">
            <w:r w:rsidR="004F40C4" w:rsidRPr="00A52F74">
              <w:rPr>
                <w:rStyle w:val="Hyperlink"/>
                <w:noProof/>
                <w14:scene3d>
                  <w14:camera w14:prst="orthographicFront"/>
                  <w14:lightRig w14:rig="threePt" w14:dir="t">
                    <w14:rot w14:lat="0" w14:lon="0" w14:rev="0"/>
                  </w14:lightRig>
                </w14:scene3d>
              </w:rPr>
              <w:t>2.</w:t>
            </w:r>
            <w:r w:rsidR="004F40C4" w:rsidRPr="00A52F74">
              <w:rPr>
                <w:rFonts w:eastAsiaTheme="minorEastAsia"/>
                <w:b w:val="0"/>
                <w:bCs w:val="0"/>
                <w:noProof/>
                <w:color w:val="auto"/>
                <w:sz w:val="22"/>
                <w:szCs w:val="22"/>
                <w:lang w:val="en-US"/>
              </w:rPr>
              <w:tab/>
            </w:r>
            <w:r w:rsidR="004F40C4" w:rsidRPr="00A52F74">
              <w:rPr>
                <w:rStyle w:val="Hyperlink"/>
                <w:noProof/>
              </w:rPr>
              <w:t>Business Logic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5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340F4452" w14:textId="32AF3100" w:rsidR="004F40C4" w:rsidRPr="00A52F74" w:rsidRDefault="002B7197">
          <w:pPr>
            <w:pStyle w:val="TOC2"/>
            <w:tabs>
              <w:tab w:val="left" w:pos="660"/>
              <w:tab w:val="right" w:leader="dot" w:pos="9350"/>
            </w:tabs>
            <w:rPr>
              <w:rFonts w:eastAsiaTheme="minorEastAsia"/>
              <w:b w:val="0"/>
              <w:bCs w:val="0"/>
              <w:noProof/>
              <w:color w:val="auto"/>
              <w:sz w:val="22"/>
              <w:szCs w:val="22"/>
              <w:lang w:val="en-US"/>
            </w:rPr>
          </w:pPr>
          <w:hyperlink w:anchor="_Toc528615826" w:history="1">
            <w:r w:rsidR="004F40C4" w:rsidRPr="00A52F74">
              <w:rPr>
                <w:rStyle w:val="Hyperlink"/>
                <w:noProof/>
                <w14:scene3d>
                  <w14:camera w14:prst="orthographicFront"/>
                  <w14:lightRig w14:rig="threePt" w14:dir="t">
                    <w14:rot w14:lat="0" w14:lon="0" w14:rev="0"/>
                  </w14:lightRig>
                </w14:scene3d>
              </w:rPr>
              <w:t>3.</w:t>
            </w:r>
            <w:r w:rsidR="004F40C4" w:rsidRPr="00A52F74">
              <w:rPr>
                <w:rFonts w:eastAsiaTheme="minorEastAsia"/>
                <w:b w:val="0"/>
                <w:bCs w:val="0"/>
                <w:noProof/>
                <w:color w:val="auto"/>
                <w:sz w:val="22"/>
                <w:szCs w:val="22"/>
                <w:lang w:val="en-US"/>
              </w:rPr>
              <w:tab/>
            </w:r>
            <w:r w:rsidR="004F40C4" w:rsidRPr="00A52F74">
              <w:rPr>
                <w:rStyle w:val="Hyperlink"/>
                <w:noProof/>
              </w:rPr>
              <w:t>Data Access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6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48BCD35B" w14:textId="3C96B736" w:rsidR="004F40C4" w:rsidRPr="00A52F74" w:rsidRDefault="002B7197">
          <w:pPr>
            <w:pStyle w:val="TOC1"/>
            <w:tabs>
              <w:tab w:val="left" w:pos="480"/>
              <w:tab w:val="right" w:leader="dot" w:pos="9350"/>
            </w:tabs>
            <w:rPr>
              <w:rFonts w:eastAsiaTheme="minorEastAsia"/>
              <w:b w:val="0"/>
              <w:bCs w:val="0"/>
              <w:noProof/>
              <w:color w:val="auto"/>
              <w:sz w:val="22"/>
              <w:szCs w:val="22"/>
              <w:lang w:val="en-US"/>
            </w:rPr>
          </w:pPr>
          <w:hyperlink w:anchor="_Toc528615827" w:history="1">
            <w:r w:rsidR="004F40C4" w:rsidRPr="00A52F74">
              <w:rPr>
                <w:rStyle w:val="Hyperlink"/>
                <w:noProof/>
              </w:rPr>
              <w:t>II.</w:t>
            </w:r>
            <w:r w:rsidR="004F40C4" w:rsidRPr="00A52F74">
              <w:rPr>
                <w:rFonts w:eastAsiaTheme="minorEastAsia"/>
                <w:b w:val="0"/>
                <w:bCs w:val="0"/>
                <w:noProof/>
                <w:color w:val="auto"/>
                <w:sz w:val="22"/>
                <w:szCs w:val="22"/>
                <w:lang w:val="en-US"/>
              </w:rPr>
              <w:tab/>
            </w:r>
            <w:r w:rsidR="004F40C4" w:rsidRPr="00A52F74">
              <w:rPr>
                <w:rStyle w:val="Hyperlink"/>
                <w:noProof/>
              </w:rPr>
              <w:t>Algorithms - Data Flowchar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7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0F053489" w14:textId="6202337B" w:rsidR="004F40C4" w:rsidRPr="00A52F74" w:rsidRDefault="002B7197">
          <w:pPr>
            <w:pStyle w:val="TOC2"/>
            <w:tabs>
              <w:tab w:val="left" w:pos="660"/>
              <w:tab w:val="right" w:leader="dot" w:pos="9350"/>
            </w:tabs>
            <w:rPr>
              <w:rFonts w:eastAsiaTheme="minorEastAsia"/>
              <w:b w:val="0"/>
              <w:bCs w:val="0"/>
              <w:noProof/>
              <w:color w:val="auto"/>
              <w:sz w:val="22"/>
              <w:szCs w:val="22"/>
              <w:lang w:val="en-US"/>
            </w:rPr>
          </w:pPr>
          <w:hyperlink w:anchor="_Toc528615828" w:history="1">
            <w:r w:rsidR="004F40C4" w:rsidRPr="00A52F74">
              <w:rPr>
                <w:rStyle w:val="Hyperlink"/>
                <w:noProof/>
              </w:rPr>
              <w:t>1.</w:t>
            </w:r>
            <w:r w:rsidR="004F40C4" w:rsidRPr="00A52F74">
              <w:rPr>
                <w:rFonts w:eastAsiaTheme="minorEastAsia"/>
                <w:b w:val="0"/>
                <w:bCs w:val="0"/>
                <w:noProof/>
                <w:color w:val="auto"/>
                <w:sz w:val="22"/>
                <w:szCs w:val="22"/>
                <w:lang w:val="en-US"/>
              </w:rPr>
              <w:tab/>
            </w:r>
            <w:r w:rsidR="004F40C4" w:rsidRPr="00A52F74">
              <w:rPr>
                <w:rStyle w:val="Hyperlink"/>
                <w:noProof/>
              </w:rPr>
              <w:t>Login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8 \h </w:instrText>
            </w:r>
            <w:r w:rsidR="004F40C4" w:rsidRPr="00A52F74">
              <w:rPr>
                <w:noProof/>
                <w:webHidden/>
              </w:rPr>
            </w:r>
            <w:r w:rsidR="004F40C4" w:rsidRPr="00A52F74">
              <w:rPr>
                <w:noProof/>
                <w:webHidden/>
              </w:rPr>
              <w:fldChar w:fldCharType="separate"/>
            </w:r>
            <w:r w:rsidR="004F40C4" w:rsidRPr="00A52F74">
              <w:rPr>
                <w:noProof/>
                <w:webHidden/>
              </w:rPr>
              <w:t>12</w:t>
            </w:r>
            <w:r w:rsidR="004F40C4" w:rsidRPr="00A52F74">
              <w:rPr>
                <w:noProof/>
                <w:webHidden/>
              </w:rPr>
              <w:fldChar w:fldCharType="end"/>
            </w:r>
          </w:hyperlink>
        </w:p>
        <w:p w14:paraId="55BD2384" w14:textId="02A5FFD2" w:rsidR="004F40C4" w:rsidRPr="00A52F74" w:rsidRDefault="002B7197">
          <w:pPr>
            <w:pStyle w:val="TOC2"/>
            <w:tabs>
              <w:tab w:val="left" w:pos="660"/>
              <w:tab w:val="right" w:leader="dot" w:pos="9350"/>
            </w:tabs>
            <w:rPr>
              <w:rFonts w:eastAsiaTheme="minorEastAsia"/>
              <w:b w:val="0"/>
              <w:bCs w:val="0"/>
              <w:noProof/>
              <w:color w:val="auto"/>
              <w:sz w:val="22"/>
              <w:szCs w:val="22"/>
              <w:lang w:val="en-US"/>
            </w:rPr>
          </w:pPr>
          <w:hyperlink w:anchor="_Toc528615829" w:history="1">
            <w:r w:rsidR="004F40C4" w:rsidRPr="00A52F74">
              <w:rPr>
                <w:rStyle w:val="Hyperlink"/>
                <w:noProof/>
              </w:rPr>
              <w:t>2.</w:t>
            </w:r>
            <w:r w:rsidR="004F40C4" w:rsidRPr="00A52F74">
              <w:rPr>
                <w:rFonts w:eastAsiaTheme="minorEastAsia"/>
                <w:b w:val="0"/>
                <w:bCs w:val="0"/>
                <w:noProof/>
                <w:color w:val="auto"/>
                <w:sz w:val="22"/>
                <w:szCs w:val="22"/>
                <w:lang w:val="en-US"/>
              </w:rPr>
              <w:tab/>
            </w:r>
            <w:r w:rsidR="004F40C4" w:rsidRPr="00A52F74">
              <w:rPr>
                <w:rStyle w:val="Hyperlink"/>
                <w:noProof/>
              </w:rPr>
              <w:t>Log out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9 \h </w:instrText>
            </w:r>
            <w:r w:rsidR="004F40C4" w:rsidRPr="00A52F74">
              <w:rPr>
                <w:noProof/>
                <w:webHidden/>
              </w:rPr>
            </w:r>
            <w:r w:rsidR="004F40C4" w:rsidRPr="00A52F74">
              <w:rPr>
                <w:noProof/>
                <w:webHidden/>
              </w:rPr>
              <w:fldChar w:fldCharType="separate"/>
            </w:r>
            <w:r w:rsidR="004F40C4" w:rsidRPr="00A52F74">
              <w:rPr>
                <w:noProof/>
                <w:webHidden/>
              </w:rPr>
              <w:t>13</w:t>
            </w:r>
            <w:r w:rsidR="004F40C4" w:rsidRPr="00A52F74">
              <w:rPr>
                <w:noProof/>
                <w:webHidden/>
              </w:rPr>
              <w:fldChar w:fldCharType="end"/>
            </w:r>
          </w:hyperlink>
        </w:p>
        <w:p w14:paraId="54085E30" w14:textId="0651C558" w:rsidR="004F40C4" w:rsidRPr="00A52F74" w:rsidRDefault="002B7197">
          <w:pPr>
            <w:pStyle w:val="TOC2"/>
            <w:tabs>
              <w:tab w:val="left" w:pos="660"/>
              <w:tab w:val="right" w:leader="dot" w:pos="9350"/>
            </w:tabs>
            <w:rPr>
              <w:rFonts w:eastAsiaTheme="minorEastAsia"/>
              <w:b w:val="0"/>
              <w:bCs w:val="0"/>
              <w:noProof/>
              <w:color w:val="auto"/>
              <w:sz w:val="22"/>
              <w:szCs w:val="22"/>
              <w:lang w:val="en-US"/>
            </w:rPr>
          </w:pPr>
          <w:hyperlink w:anchor="_Toc528615830" w:history="1">
            <w:r w:rsidR="004F40C4" w:rsidRPr="00A52F74">
              <w:rPr>
                <w:rStyle w:val="Hyperlink"/>
                <w:noProof/>
              </w:rPr>
              <w:t>3.</w:t>
            </w:r>
            <w:r w:rsidR="004F40C4" w:rsidRPr="00A52F74">
              <w:rPr>
                <w:rFonts w:eastAsiaTheme="minorEastAsia"/>
                <w:b w:val="0"/>
                <w:bCs w:val="0"/>
                <w:noProof/>
                <w:color w:val="auto"/>
                <w:sz w:val="22"/>
                <w:szCs w:val="22"/>
                <w:lang w:val="en-US"/>
              </w:rPr>
              <w:tab/>
            </w:r>
            <w:r w:rsidR="004F40C4" w:rsidRPr="00A52F74">
              <w:rPr>
                <w:rStyle w:val="Hyperlink"/>
                <w:noProof/>
              </w:rPr>
              <w:t>Create new user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0 \h </w:instrText>
            </w:r>
            <w:r w:rsidR="004F40C4" w:rsidRPr="00A52F74">
              <w:rPr>
                <w:noProof/>
                <w:webHidden/>
              </w:rPr>
            </w:r>
            <w:r w:rsidR="004F40C4" w:rsidRPr="00A52F74">
              <w:rPr>
                <w:noProof/>
                <w:webHidden/>
              </w:rPr>
              <w:fldChar w:fldCharType="separate"/>
            </w:r>
            <w:r w:rsidR="004F40C4" w:rsidRPr="00A52F74">
              <w:rPr>
                <w:noProof/>
                <w:webHidden/>
              </w:rPr>
              <w:t>14</w:t>
            </w:r>
            <w:r w:rsidR="004F40C4" w:rsidRPr="00A52F74">
              <w:rPr>
                <w:noProof/>
                <w:webHidden/>
              </w:rPr>
              <w:fldChar w:fldCharType="end"/>
            </w:r>
          </w:hyperlink>
        </w:p>
        <w:p w14:paraId="60122C1B" w14:textId="0F1E79DB" w:rsidR="004F40C4" w:rsidRPr="00A52F74" w:rsidRDefault="002B7197">
          <w:pPr>
            <w:pStyle w:val="TOC2"/>
            <w:tabs>
              <w:tab w:val="left" w:pos="660"/>
              <w:tab w:val="right" w:leader="dot" w:pos="9350"/>
            </w:tabs>
            <w:rPr>
              <w:rFonts w:eastAsiaTheme="minorEastAsia"/>
              <w:b w:val="0"/>
              <w:bCs w:val="0"/>
              <w:noProof/>
              <w:color w:val="auto"/>
              <w:sz w:val="22"/>
              <w:szCs w:val="22"/>
              <w:lang w:val="en-US"/>
            </w:rPr>
          </w:pPr>
          <w:hyperlink w:anchor="_Toc528615831" w:history="1">
            <w:r w:rsidR="004F40C4" w:rsidRPr="00A52F74">
              <w:rPr>
                <w:rStyle w:val="Hyperlink"/>
                <w:noProof/>
              </w:rPr>
              <w:t>4.</w:t>
            </w:r>
            <w:r w:rsidR="004F40C4" w:rsidRPr="00A52F74">
              <w:rPr>
                <w:rFonts w:eastAsiaTheme="minorEastAsia"/>
                <w:b w:val="0"/>
                <w:bCs w:val="0"/>
                <w:noProof/>
                <w:color w:val="auto"/>
                <w:sz w:val="22"/>
                <w:szCs w:val="22"/>
                <w:lang w:val="en-US"/>
              </w:rPr>
              <w:tab/>
            </w:r>
            <w:r w:rsidR="004F40C4" w:rsidRPr="00A52F74">
              <w:rPr>
                <w:rStyle w:val="Hyperlink"/>
                <w:noProof/>
              </w:rPr>
              <w:t>View list of user account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1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3432EB64" w14:textId="1B218ECD" w:rsidR="004F40C4" w:rsidRPr="00A52F74" w:rsidRDefault="002B7197">
          <w:pPr>
            <w:pStyle w:val="TOC2"/>
            <w:tabs>
              <w:tab w:val="left" w:pos="660"/>
              <w:tab w:val="right" w:leader="dot" w:pos="9350"/>
            </w:tabs>
            <w:rPr>
              <w:rFonts w:eastAsiaTheme="minorEastAsia"/>
              <w:b w:val="0"/>
              <w:bCs w:val="0"/>
              <w:noProof/>
              <w:color w:val="auto"/>
              <w:sz w:val="22"/>
              <w:szCs w:val="22"/>
              <w:lang w:val="en-US"/>
            </w:rPr>
          </w:pPr>
          <w:hyperlink w:anchor="_Toc528615832" w:history="1">
            <w:r w:rsidR="004F40C4" w:rsidRPr="00A52F74">
              <w:rPr>
                <w:rStyle w:val="Hyperlink"/>
                <w:noProof/>
              </w:rPr>
              <w:t>5.</w:t>
            </w:r>
            <w:r w:rsidR="004F40C4" w:rsidRPr="00A52F74">
              <w:rPr>
                <w:rFonts w:eastAsiaTheme="minorEastAsia"/>
                <w:b w:val="0"/>
                <w:bCs w:val="0"/>
                <w:noProof/>
                <w:color w:val="auto"/>
                <w:sz w:val="22"/>
                <w:szCs w:val="22"/>
                <w:lang w:val="en-US"/>
              </w:rPr>
              <w:tab/>
            </w:r>
            <w:r w:rsidR="004F40C4" w:rsidRPr="00A52F74">
              <w:rPr>
                <w:rStyle w:val="Hyperlink"/>
                <w:noProof/>
              </w:rPr>
              <w:t>“Change status of user” process (View specific user information, block, unblock, delete, reset password -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2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0D842C8A" w14:textId="0821EB26"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8615812"/>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8615813"/>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8615814"/>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8615815"/>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8615816"/>
      <w:r w:rsidRPr="00A52F74">
        <w:lastRenderedPageBreak/>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8615817"/>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8615818"/>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8615819"/>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r>
        <w:lastRenderedPageBreak/>
        <w:t>End-user</w:t>
      </w:r>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1" w:name="_Toc528615821"/>
      <w:r w:rsidRPr="00A52F74">
        <w:t xml:space="preserve">4. </w:t>
      </w:r>
      <w:r w:rsidR="006D177C" w:rsidRPr="00A52F74">
        <w:t>Hardware / Software Requirements</w:t>
      </w:r>
      <w:bookmarkEnd w:id="11"/>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428443EE" w14:textId="77777777" w:rsidR="00D531B9" w:rsidRDefault="00D531B9" w:rsidP="003B0026">
      <w:pPr>
        <w:pStyle w:val="Heading4"/>
        <w:jc w:val="left"/>
        <w:rPr>
          <w:rFonts w:ascii="Arial" w:hAnsi="Arial" w:cs="Arial"/>
        </w:rPr>
      </w:pPr>
    </w:p>
    <w:p w14:paraId="7A1470AD" w14:textId="30FBAF6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2" w:name="_Toc310012583"/>
      <w:bookmarkStart w:id="13" w:name="_Toc392242374"/>
      <w:bookmarkStart w:id="14" w:name="_Toc528615822"/>
      <w:bookmarkEnd w:id="7"/>
      <w:bookmarkEnd w:id="8"/>
      <w:r w:rsidRPr="00A52F74">
        <w:rPr>
          <w:rFonts w:ascii="Arial" w:hAnsi="Arial" w:cs="Arial"/>
          <w:b/>
        </w:rPr>
        <w:t>Task sheet review 1</w:t>
      </w:r>
      <w:bookmarkEnd w:id="12"/>
      <w:bookmarkEnd w:id="13"/>
      <w:bookmarkEnd w:id="14"/>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5" w:name="_Toc392242375"/>
      <w:bookmarkStart w:id="16" w:name="_Toc528615823"/>
      <w:r w:rsidRPr="00A52F74">
        <w:rPr>
          <w:rFonts w:ascii="Arial" w:hAnsi="Arial" w:cs="Arial"/>
          <w:b/>
        </w:rPr>
        <w:lastRenderedPageBreak/>
        <w:t>Architecture &amp; Design of the Project</w:t>
      </w:r>
      <w:bookmarkEnd w:id="15"/>
      <w:bookmarkEnd w:id="16"/>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7" w:name="_Toc392242376"/>
      <w:bookmarkStart w:id="18" w:name="_Toc528615824"/>
      <w:r w:rsidRPr="00A52F74">
        <w:lastRenderedPageBreak/>
        <w:t>Presentation Tier:</w:t>
      </w:r>
      <w:bookmarkEnd w:id="17"/>
      <w:bookmarkEnd w:id="18"/>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19" w:name="_Toc392242377"/>
      <w:bookmarkStart w:id="20" w:name="_Toc528615825"/>
      <w:r w:rsidRPr="00A52F74">
        <w:t>Business Logic Tier:</w:t>
      </w:r>
      <w:bookmarkEnd w:id="19"/>
      <w:bookmarkEnd w:id="20"/>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1" w:name="_Toc392242378"/>
      <w:bookmarkStart w:id="22" w:name="_Toc528615826"/>
      <w:r w:rsidRPr="00A52F74">
        <w:t>Data Access Tier:</w:t>
      </w:r>
      <w:bookmarkEnd w:id="21"/>
      <w:bookmarkEnd w:id="22"/>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3" w:name="_Toc528615827"/>
      <w:r w:rsidRPr="00A52F74">
        <w:rPr>
          <w:rFonts w:ascii="Arial" w:hAnsi="Arial" w:cs="Arial"/>
        </w:rPr>
        <w:t>Algorithms - Data Flowchart:</w:t>
      </w:r>
      <w:bookmarkEnd w:id="23"/>
    </w:p>
    <w:p w14:paraId="0DA1BC35" w14:textId="722E9866" w:rsidR="008E2C16" w:rsidRPr="00DF06F5" w:rsidRDefault="008E2C16" w:rsidP="00DF06F5">
      <w:pPr>
        <w:pStyle w:val="Heading2"/>
        <w:rPr>
          <w:sz w:val="40"/>
          <w:szCs w:val="40"/>
        </w:rPr>
      </w:pPr>
      <w:r w:rsidRPr="00DF06F5">
        <w:rPr>
          <w:sz w:val="40"/>
          <w:szCs w:val="40"/>
        </w:rPr>
        <w:t>Symbol generates:</w:t>
      </w:r>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3052353" r:id="rId28"/>
        </w:object>
      </w:r>
    </w:p>
    <w:p w14:paraId="2F881E75" w14:textId="77777777" w:rsidR="00EB02A8" w:rsidRDefault="00EB02A8" w:rsidP="00EA7AAD">
      <w:pPr>
        <w:pStyle w:val="Heading2"/>
      </w:pPr>
      <w:bookmarkStart w:id="24" w:name="_Toc528615828"/>
    </w:p>
    <w:p w14:paraId="083561D9" w14:textId="6DBCD936" w:rsidR="000D6865" w:rsidRPr="00A52F74" w:rsidRDefault="00004497" w:rsidP="000D6865">
      <w:pPr>
        <w:pStyle w:val="Heading2"/>
        <w:numPr>
          <w:ilvl w:val="6"/>
          <w:numId w:val="3"/>
        </w:numPr>
      </w:pPr>
      <w:r w:rsidRPr="00A52F74">
        <w:lastRenderedPageBreak/>
        <w:t>Login process</w:t>
      </w:r>
      <w:bookmarkEnd w:id="24"/>
      <w:r w:rsidR="00E272EA">
        <w:t>:</w:t>
      </w:r>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67C9B516">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8C127D" w:rsidRPr="00EA1DFD" w:rsidRDefault="008C127D"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8C127D" w:rsidRPr="00EA1DFD" w:rsidRDefault="008C127D"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22B57B7">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28B92D4"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4B894268">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DD042A5"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8C127D" w:rsidRPr="00EA1DFD" w:rsidRDefault="008C127D"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8C127D" w:rsidRPr="00EA1DFD" w:rsidRDefault="008C127D"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7CFE3DB3">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B21F42"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59C0368">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8C127D" w:rsidRPr="00EA1DFD" w:rsidRDefault="008C127D"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8C127D" w:rsidRPr="00EA1DFD" w:rsidRDefault="008C127D"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5CC8FFBB">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8C127D" w:rsidRPr="00EA1DFD" w:rsidRDefault="008C127D"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8C127D" w:rsidRPr="00EA1DFD" w:rsidRDefault="008C127D"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3B95ED19">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8C127D" w:rsidRDefault="008C127D"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8C127D" w:rsidRDefault="008C127D" w:rsidP="0060009A">
                      <w:r>
                        <w:t>Not exist</w:t>
                      </w:r>
                    </w:p>
                  </w:txbxContent>
                </v:textbox>
              </v:shape>
            </w:pict>
          </mc:Fallback>
        </mc:AlternateContent>
      </w:r>
    </w:p>
    <w:p w14:paraId="79A6127E" w14:textId="62EE320F" w:rsidR="00603D3F" w:rsidRPr="00A52F74" w:rsidRDefault="000761DE" w:rsidP="00603D3F">
      <w:r>
        <w:rPr>
          <w:noProof/>
        </w:rPr>
        <mc:AlternateContent>
          <mc:Choice Requires="wps">
            <w:drawing>
              <wp:anchor distT="0" distB="0" distL="114300" distR="114300" simplePos="0" relativeHeight="252456960" behindDoc="0" locked="0" layoutInCell="1" allowOverlap="1" wp14:anchorId="7EC5E35F" wp14:editId="64D4773A">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0282FCC"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407FBB6D">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5C13ED"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29E13308">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8C127D" w:rsidRDefault="008C127D"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8C127D" w:rsidRDefault="008C127D"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44ABC5EB">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8C127D" w:rsidRDefault="008C127D">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8C127D" w:rsidRDefault="008C127D">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rPr>
        <mc:AlternateContent>
          <mc:Choice Requires="wps">
            <w:drawing>
              <wp:anchor distT="0" distB="0" distL="114300" distR="114300" simplePos="0" relativeHeight="252414976" behindDoc="0" locked="0" layoutInCell="1" allowOverlap="1" wp14:anchorId="0FDE5150" wp14:editId="3921CB17">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8C127D" w:rsidRPr="00923875" w:rsidRDefault="008C127D"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proofErr w:type="gramStart"/>
                            <w:r>
                              <w:rPr>
                                <w:color w:val="FFFFFF" w:themeColor="background1"/>
                                <w:sz w:val="20"/>
                                <w:szCs w:val="20"/>
                                <w:lang w:val="en-US"/>
                              </w:rPr>
                              <w:t>account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8C127D" w:rsidRPr="00923875" w:rsidRDefault="008C127D"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proofErr w:type="gramStart"/>
                      <w:r>
                        <w:rPr>
                          <w:color w:val="FFFFFF" w:themeColor="background1"/>
                          <w:sz w:val="20"/>
                          <w:szCs w:val="20"/>
                          <w:lang w:val="en-US"/>
                        </w:rPr>
                        <w:t>account ?</w:t>
                      </w:r>
                      <w:proofErr w:type="gramEnd"/>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6813B3FE">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8C127D" w:rsidRPr="00EA7AAD" w:rsidRDefault="008C127D"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8C127D" w:rsidRPr="00EA7AAD" w:rsidRDefault="008C127D"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2640F6E6">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A1626F"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7FA3A7C0">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8C127D" w:rsidRPr="00EA1DFD" w:rsidRDefault="008C127D"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8C127D" w:rsidRPr="00EA1DFD" w:rsidRDefault="008C127D"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009F1F2A">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8C127D" w:rsidRPr="00EA1DFD" w:rsidRDefault="008C127D"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8C127D" w:rsidRPr="00EA1DFD" w:rsidRDefault="008C127D"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rPr>
        <mc:AlternateContent>
          <mc:Choice Requires="wps">
            <w:drawing>
              <wp:anchor distT="0" distB="0" distL="114300" distR="114300" simplePos="0" relativeHeight="252455936" behindDoc="0" locked="0" layoutInCell="1" allowOverlap="1" wp14:anchorId="2F215F01" wp14:editId="36586204">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CC3D9D"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rPr>
        <mc:AlternateContent>
          <mc:Choice Requires="wps">
            <w:drawing>
              <wp:anchor distT="0" distB="0" distL="114300" distR="114300" simplePos="0" relativeHeight="252421120" behindDoc="0" locked="0" layoutInCell="1" allowOverlap="1" wp14:anchorId="62D2D1FA" wp14:editId="3BFB4CBF">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35FF0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rPr>
        <mc:AlternateContent>
          <mc:Choice Requires="wps">
            <w:drawing>
              <wp:anchor distT="0" distB="0" distL="114300" distR="114300" simplePos="0" relativeHeight="252451840" behindDoc="0" locked="0" layoutInCell="1" allowOverlap="1" wp14:anchorId="1D6BEBF4" wp14:editId="34EF8ECA">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FE5FBE"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44942401">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8C127D" w:rsidRPr="00EA7AAD" w:rsidRDefault="008C127D"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8C127D" w:rsidRPr="00EA7AAD" w:rsidRDefault="008C127D"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1996EFF4" w14:textId="5223DD11" w:rsidR="00603D3F"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33F731E4">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8C127D" w:rsidRPr="00EA1DFD" w:rsidRDefault="008C127D"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8C127D" w:rsidRPr="00EA1DFD" w:rsidRDefault="008C127D"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7AC68D4A" w14:textId="77777777" w:rsidR="00833141" w:rsidRPr="00A52F74" w:rsidRDefault="00833141">
      <w:pPr>
        <w:spacing w:line="240" w:lineRule="auto"/>
      </w:pPr>
    </w:p>
    <w:p w14:paraId="69CE8C3C" w14:textId="62A7EF75" w:rsidR="00603D3F" w:rsidRPr="00A52F74" w:rsidRDefault="00603D3F" w:rsidP="004638B7">
      <w:pPr>
        <w:pStyle w:val="Heading2"/>
        <w:numPr>
          <w:ilvl w:val="6"/>
          <w:numId w:val="3"/>
        </w:numPr>
      </w:pPr>
      <w:bookmarkStart w:id="25" w:name="_Toc528615829"/>
      <w:r w:rsidRPr="00A52F74">
        <w:t>Log out:</w:t>
      </w:r>
      <w:bookmarkEnd w:id="25"/>
    </w:p>
    <w:p w14:paraId="37C7C1BC" w14:textId="77777777" w:rsidR="00156FC9" w:rsidRPr="00A52F74" w:rsidRDefault="00156FC9" w:rsidP="00156FC9"/>
    <w:p w14:paraId="05601641" w14:textId="5435CBFB"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375D442F">
                <wp:simplePos x="0" y="0"/>
                <wp:positionH relativeFrom="column">
                  <wp:posOffset>2343150</wp:posOffset>
                </wp:positionH>
                <wp:positionV relativeFrom="paragraph">
                  <wp:posOffset>114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6" type="#_x0000_t116" style="position:absolute;left:0;text-align:left;margin-left:184.5pt;margin-top:.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" fillcolor="#4f81bd [3204]" strokecolor="#243f60 [1604]" strokeweight="2pt">
                <v:textbox>
                  <w:txbxContent>
                    <w:p w14:paraId="5B69EC42" w14:textId="21FA6C2A"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Start</w:t>
                      </w:r>
                    </w:p>
                  </w:txbxContent>
                </v:textbox>
                <w10:wrap type="through"/>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7A49BA3C">
                <wp:simplePos x="0" y="0"/>
                <wp:positionH relativeFrom="column">
                  <wp:posOffset>1838325</wp:posOffset>
                </wp:positionH>
                <wp:positionV relativeFrom="paragraph">
                  <wp:posOffset>211455</wp:posOffset>
                </wp:positionV>
                <wp:extent cx="1933575" cy="692150"/>
                <wp:effectExtent l="0" t="0" r="28575" b="12700"/>
                <wp:wrapNone/>
                <wp:docPr id="747" name="Flowchart: Decision 747"/>
                <wp:cNvGraphicFramePr/>
                <a:graphic xmlns:a="http://schemas.openxmlformats.org/drawingml/2006/main">
                  <a:graphicData uri="http://schemas.microsoft.com/office/word/2010/wordprocessingShape">
                    <wps:wsp>
                      <wps:cNvSpPr/>
                      <wps:spPr>
                        <a:xfrm>
                          <a:off x="0" y="0"/>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1E5B9FDB"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7" type="#_x0000_t110" style="position:absolute;left:0;text-align:left;margin-left:144.75pt;margin-top:16.65pt;width:152.25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" fillcolor="#4f81bd [3204]" strokecolor="#243f60 [1604]" strokeweight="2pt">
                <v:textbox>
                  <w:txbxContent>
                    <w:p w14:paraId="47E0A4CF" w14:textId="1E5B9FDB"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1" locked="0" layoutInCell="1" allowOverlap="1" wp14:anchorId="2D97A198" wp14:editId="709BF2DA">
                <wp:simplePos x="0" y="0"/>
                <wp:positionH relativeFrom="column">
                  <wp:posOffset>3286125</wp:posOffset>
                </wp:positionH>
                <wp:positionV relativeFrom="paragraph">
                  <wp:posOffset>91440</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D28E7FF"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79" o:spid="_x0000_s1026" type="#_x0000_t34" style="position:absolute;margin-left:258.75pt;margin-top:7.2pt;width:30.5pt;height:364.5pt;flip:x;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8C127D" w:rsidRDefault="008C127D"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8"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" stroked="f">
                <v:textbox>
                  <w:txbxContent>
                    <w:p w14:paraId="630627FB" w14:textId="7C4D6F15" w:rsidR="008C127D" w:rsidRDefault="008C127D"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9"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" fillcolor="#4f81bd [3204]" strokecolor="#243f60 [1604]" strokeweight="2pt">
                <v:textbox>
                  <w:txbxContent>
                    <w:p w14:paraId="600556D2" w14:textId="0AE07780"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0C14EA27">
                <wp:simplePos x="0" y="0"/>
                <wp:positionH relativeFrom="column">
                  <wp:posOffset>3663633</wp:posOffset>
                </wp:positionH>
                <wp:positionV relativeFrom="paragraph">
                  <wp:posOffset>13938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8C127D" w:rsidRDefault="008C127D"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70" type="#_x0000_t202" style="position:absolute;left:0;text-align:left;margin-left:288.5pt;margin-top:11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" stroked="f">
                <v:textbox>
                  <w:txbxContent>
                    <w:p w14:paraId="7E38B1AE" w14:textId="44B227D2" w:rsidR="008C127D" w:rsidRDefault="008C127D"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0B18898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589FCA5D"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Home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71"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G6A/+i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589FCA5D"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Homepage</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72"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ku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J8e27uF6kCsQBjGxTt51VA3roUPdwJp&#10;PqiBNPPhlo7YoJLDeOOsBvz90feoT7QlKWcdzVvJ/a+dQMWZ+WGJ0IkYNKDpsViezskHvpZsX0vs&#10;rt0AdW5G28XJdI36wRyvGqF9otWwjl5JJKwk3yWXAY+PTRj2AC0XqdbrpEZD6US4tg9ORvBY6Eiv&#10;x/5JoBspGYjLN3CcTVG8oeKgGy0trHcBdJN4Gks91HVsAQ104tK4fOLGeP1OWi8rcvUH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Vvj5Lo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8C127D" w:rsidRPr="0067010B" w:rsidRDefault="008C127D" w:rsidP="00156FC9">
                      <w:pPr>
                        <w:jc w:val="center"/>
                        <w:rPr>
                          <w:color w:val="FFFFFF" w:themeColor="background1"/>
                          <w:sz w:val="20"/>
                          <w:szCs w:val="20"/>
                          <w:lang w:val="en-US"/>
                        </w:rPr>
                      </w:pPr>
                      <w:r w:rsidRPr="0067010B">
                        <w:rPr>
                          <w:color w:val="FFFFFF" w:themeColor="background1"/>
                          <w:sz w:val="20"/>
                          <w:szCs w:val="20"/>
                          <w:lang w:val="en-US"/>
                        </w:rPr>
                        <w:t>End</w:t>
                      </w:r>
                    </w:p>
                  </w:txbxContent>
                </v:textbox>
                <w10:wrap type="through"/>
              </v:shape>
            </w:pict>
          </mc:Fallback>
        </mc:AlternateContent>
      </w:r>
    </w:p>
    <w:p w14:paraId="2D238DAE" w14:textId="47FF2620" w:rsidR="00A2631C" w:rsidRPr="00A52F74" w:rsidRDefault="00A2631C" w:rsidP="00A2631C"/>
    <w:p w14:paraId="66B78463" w14:textId="00E5D4C6" w:rsidR="00EB02A8" w:rsidRDefault="00A2631C" w:rsidP="00EA7AAD">
      <w:pPr>
        <w:tabs>
          <w:tab w:val="left" w:pos="2450"/>
        </w:tabs>
      </w:pPr>
      <w:r w:rsidRPr="00A52F74">
        <w:tab/>
      </w:r>
      <w:bookmarkStart w:id="26" w:name="_Toc528615830"/>
    </w:p>
    <w:p w14:paraId="637E9065" w14:textId="61F3D7BA" w:rsidR="00A2631C" w:rsidRPr="00A52F74" w:rsidRDefault="004638B7" w:rsidP="004638B7">
      <w:pPr>
        <w:pStyle w:val="Heading2"/>
        <w:numPr>
          <w:ilvl w:val="6"/>
          <w:numId w:val="3"/>
        </w:numPr>
      </w:pPr>
      <w:r w:rsidRPr="00A52F74">
        <w:lastRenderedPageBreak/>
        <w:t>Create new user (Admin only):</w:t>
      </w:r>
      <w:bookmarkEnd w:id="26"/>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59A21811">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8C127D" w:rsidRPr="00DD7255" w:rsidRDefault="008C127D"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8C127D" w:rsidRPr="00DD7255" w:rsidRDefault="008C127D"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AC9E906" w:rsidR="00571230" w:rsidRPr="00A52F74" w:rsidRDefault="00DD7255" w:rsidP="00571230">
      <w:r>
        <w:rPr>
          <w:noProof/>
        </w:rPr>
        <mc:AlternateContent>
          <mc:Choice Requires="wps">
            <w:drawing>
              <wp:anchor distT="0" distB="0" distL="114300" distR="114300" simplePos="0" relativeHeight="252457984" behindDoc="0" locked="0" layoutInCell="1" allowOverlap="1" wp14:anchorId="09A26AD1" wp14:editId="1A4A204B">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2580AD"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763AA8C1" w14:textId="5351A74A" w:rsidR="00571230" w:rsidRPr="00A52F74" w:rsidRDefault="00220ED5" w:rsidP="00571230">
      <w:r>
        <w:rPr>
          <w:noProof/>
        </w:rPr>
        <mc:AlternateContent>
          <mc:Choice Requires="wps">
            <w:drawing>
              <wp:anchor distT="0" distB="0" distL="114300" distR="114300" simplePos="0" relativeHeight="252466176" behindDoc="0" locked="0" layoutInCell="1" allowOverlap="1" wp14:anchorId="7E8B9666" wp14:editId="093931A2">
                <wp:simplePos x="0" y="0"/>
                <wp:positionH relativeFrom="column">
                  <wp:posOffset>3676650</wp:posOffset>
                </wp:positionH>
                <wp:positionV relativeFrom="paragraph">
                  <wp:posOffset>2286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B9F175" id="Connector: Elbow 1017" o:spid="_x0000_s1026" type="#_x0000_t34" style="position:absolute;margin-left:289.5pt;margin-top:1.8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" adj="-149" strokecolor="#bc4542 [3045]">
                <v:stroke endarrow="block"/>
              </v:shape>
            </w:pict>
          </mc:Fallback>
        </mc:AlternateContent>
      </w:r>
    </w:p>
    <w:p w14:paraId="2D0CD231" w14:textId="1D9A4758" w:rsidR="00571230" w:rsidRPr="00A52F74" w:rsidRDefault="00DD7255" w:rsidP="001006F5">
      <w:pPr>
        <w:pStyle w:val="Heading9"/>
      </w:pPr>
      <w:r w:rsidRPr="00A52F74">
        <w:rPr>
          <w:noProof/>
          <w:lang w:val="en-US"/>
        </w:rPr>
        <mc:AlternateContent>
          <mc:Choice Requires="wps">
            <w:drawing>
              <wp:anchor distT="0" distB="0" distL="114300" distR="114300" simplePos="0" relativeHeight="251748352" behindDoc="0" locked="0" layoutInCell="1" allowOverlap="1" wp14:anchorId="42EEBF8D" wp14:editId="6E3FB91F">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4"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41F17C5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A29166"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690438B9">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75"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47EBEC03">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8C127D" w:rsidRDefault="008C127D"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6"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8C127D" w:rsidRDefault="008C127D"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5349973">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8C127D" w:rsidRPr="00DD7255" w:rsidRDefault="008C127D"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77"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8C127D" w:rsidRPr="00DD7255" w:rsidRDefault="008C127D"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5584BA22">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3DB434"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310BDEDA">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247DA0"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618CC37A">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8C127D" w:rsidRPr="00220ED5" w:rsidRDefault="008C127D">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8C127D" w:rsidRPr="00220ED5" w:rsidRDefault="008C127D">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072641DB">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2C0117A9">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94A132"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03544813">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8C127D" w:rsidRDefault="008C127D"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0"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8C127D" w:rsidRDefault="008C127D"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1DCB7BA9">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1"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8C127D" w:rsidRPr="00DD7255" w:rsidRDefault="008C127D"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20D6223A">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7DBAAC"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227A36B4">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8C127D" w:rsidRPr="00DD7255" w:rsidRDefault="008C127D"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2"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8C127D" w:rsidRPr="00DD7255" w:rsidRDefault="008C127D"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7" w:name="_Toc528615831"/>
      <w:r w:rsidRPr="00A52F74">
        <w:t>View list of</w:t>
      </w:r>
      <w:r w:rsidR="008170EE" w:rsidRPr="00A52F74">
        <w:t xml:space="preserve"> user account (Admin):</w:t>
      </w:r>
      <w:bookmarkEnd w:id="27"/>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18677CDE">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8C127D" w:rsidRPr="00127B44" w:rsidRDefault="008C127D"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8C127D" w:rsidRPr="00127B44" w:rsidRDefault="008C127D"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0DCC014E">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8C127D" w:rsidRPr="00127B44" w:rsidRDefault="008C127D"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8C127D" w:rsidRPr="00127B44" w:rsidRDefault="008C127D"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64C24A5E">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8C127D" w:rsidRPr="00127B44" w:rsidRDefault="008C127D"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5"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8C127D" w:rsidRPr="00127B44" w:rsidRDefault="008C127D"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78433C2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8C127D" w:rsidRPr="00127B44" w:rsidRDefault="008C127D"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86"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8C127D" w:rsidRPr="00127B44" w:rsidRDefault="008C127D"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1BBD9768">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5A8EB"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r>
        <w:t>Search specific user account:</w:t>
      </w:r>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06D8D3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8C127D" w:rsidRPr="00127B44" w:rsidRDefault="008C127D"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87"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8C127D" w:rsidRPr="00127B44" w:rsidRDefault="008C127D"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58B229AE">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FB1896"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7684745F">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F77ABDE"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43169573">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8C127D" w:rsidRPr="00A23A02" w:rsidRDefault="008C127D"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88"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8C127D" w:rsidRPr="00A23A02" w:rsidRDefault="008C127D"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4C46650A">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8C127D" w:rsidRPr="00127B44" w:rsidRDefault="008C127D"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89"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8C127D" w:rsidRPr="00127B44" w:rsidRDefault="008C127D"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3C2979FD">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982D53"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136B87E9">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EDEAA4"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3B9BF0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8C127D" w:rsidRPr="00DD7255" w:rsidRDefault="008C127D"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0"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8C127D" w:rsidRPr="00DD7255" w:rsidRDefault="008C127D"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312D8DE1">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8C127D" w:rsidRDefault="008C127D"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1"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8C127D" w:rsidRDefault="008C127D"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41C05948">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4DC3F4"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2A31146E">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8C127D" w:rsidRDefault="008C127D"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2"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8C127D" w:rsidRDefault="008C127D"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24C9AE65">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8C127D" w:rsidRPr="00127B44" w:rsidRDefault="008C127D"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093"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8C127D" w:rsidRPr="00127B44" w:rsidRDefault="008C127D"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40C7AD5F">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4BD227"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5830A556" w14:textId="6C272467" w:rsidR="00A23A02" w:rsidRPr="00A23A02" w:rsidRDefault="00A23A02"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0568829E">
                <wp:simplePos x="0" y="0"/>
                <wp:positionH relativeFrom="margin">
                  <wp:align>center</wp:align>
                </wp:positionH>
                <wp:positionV relativeFrom="paragraph">
                  <wp:posOffset>97155</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8C127D" w:rsidRPr="00127B44" w:rsidRDefault="008C127D"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094" type="#_x0000_t116" style="position:absolute;left:0;text-align:left;margin-left:0;margin-top:7.65pt;width:1in;height:33.5pt;z-index:2524753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" fillcolor="#4f81bd [3204]" strokecolor="#243f60 [1604]" strokeweight="2pt">
                <v:textbox>
                  <w:txbxContent>
                    <w:p w14:paraId="35123A47" w14:textId="5E2236C8" w:rsidR="008C127D" w:rsidRPr="00127B44" w:rsidRDefault="008C127D"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4CF84035" w14:textId="65CE13E5" w:rsidR="00C66FF0" w:rsidRDefault="00CD589F" w:rsidP="00173C7E">
      <w:pPr>
        <w:pStyle w:val="Heading2"/>
        <w:numPr>
          <w:ilvl w:val="6"/>
          <w:numId w:val="3"/>
        </w:numPr>
      </w:pPr>
      <w:bookmarkStart w:id="28" w:name="_Toc528615832"/>
      <w:r>
        <w:lastRenderedPageBreak/>
        <w:t xml:space="preserve">View detail, block/unblock &amp; delete </w:t>
      </w:r>
      <w:r w:rsidR="00C66FF0" w:rsidRPr="00A52F74">
        <w:t>user (Admin only):</w:t>
      </w:r>
      <w:bookmarkEnd w:id="28"/>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477D6109">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95"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4D692318">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AC1AAC"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253910FF">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5CE5E6"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26B4B04D">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8C127D" w:rsidRPr="00127B44" w:rsidRDefault="008C127D"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96"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8C127D" w:rsidRPr="00127B44" w:rsidRDefault="008C127D"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rPr>
        <mc:AlternateContent>
          <mc:Choice Requires="wps">
            <w:drawing>
              <wp:anchor distT="0" distB="0" distL="114300" distR="114300" simplePos="0" relativeHeight="252503040" behindDoc="0" locked="0" layoutInCell="1" allowOverlap="1" wp14:anchorId="451B7083" wp14:editId="23BD2667">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0413C3"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502016" behindDoc="0" locked="0" layoutInCell="1" allowOverlap="1" wp14:anchorId="01F5F326" wp14:editId="0C50C149">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A40386"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435AAD74">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707A89"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4DD6C0D5">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FB82E6"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45CCBB64">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97"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35D7F96F">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8"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60387CDD">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9"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5B8D9DCD">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0"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8C127D" w:rsidRPr="00127B44" w:rsidRDefault="008C127D"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rPr>
        <mc:AlternateContent>
          <mc:Choice Requires="wps">
            <w:drawing>
              <wp:anchor distT="0" distB="0" distL="114300" distR="114300" simplePos="0" relativeHeight="252507136" behindDoc="0" locked="0" layoutInCell="1" allowOverlap="1" wp14:anchorId="1D724682" wp14:editId="70BE00EF">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B0A73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6112" behindDoc="0" locked="0" layoutInCell="1" allowOverlap="1" wp14:anchorId="68455F31" wp14:editId="7F516C94">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6BD911"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99F4EAC">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23B04C"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53347630">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558429"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613C0D8D">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8C127D" w:rsidRPr="00127B44" w:rsidRDefault="008C127D"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1"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8C127D" w:rsidRPr="00127B44" w:rsidRDefault="008C127D"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6DB9AEB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8C127D" w:rsidRDefault="008C127D"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2"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8C127D" w:rsidRDefault="008C127D"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F45AD3">
      <w:pPr>
        <w:pStyle w:val="Heading2"/>
      </w:pPr>
      <w:r w:rsidRPr="00A52F74">
        <w:rPr>
          <w:noProof/>
          <w:lang w:val="en-US"/>
        </w:rPr>
        <mc:AlternateContent>
          <mc:Choice Requires="wps">
            <w:drawing>
              <wp:anchor distT="45720" distB="45720" distL="114300" distR="114300" simplePos="0" relativeHeight="251838464" behindDoc="0" locked="0" layoutInCell="1" allowOverlap="1" wp14:anchorId="10E63961" wp14:editId="7A5A625C">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8C127D" w:rsidRDefault="008C127D"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03" type="#_x0000_t202" style="position:absolute;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8C127D" w:rsidRDefault="008C127D" w:rsidP="00E272EA">
                      <w:pPr>
                        <w:jc w:val="center"/>
                      </w:pPr>
                      <w:r>
                        <w:t>yes</w:t>
                      </w:r>
                    </w:p>
                  </w:txbxContent>
                </v:textbox>
                <w10:wrap type="square"/>
              </v:shape>
            </w:pict>
          </mc:Fallback>
        </mc:AlternateContent>
      </w:r>
      <w:r>
        <w:rPr>
          <w:noProof/>
          <w:shd w:val="clear" w:color="auto" w:fill="auto"/>
        </w:rPr>
        <mc:AlternateContent>
          <mc:Choice Requires="wps">
            <w:drawing>
              <wp:anchor distT="0" distB="0" distL="114300" distR="114300" simplePos="0" relativeHeight="252498944" behindDoc="0" locked="0" layoutInCell="1" allowOverlap="1" wp14:anchorId="1CD20CD5" wp14:editId="752A8F45">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80DC9A"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p>
    <w:p w14:paraId="2053D06A" w14:textId="2CF77EBA" w:rsidR="00F45AD3" w:rsidRPr="00F45AD3" w:rsidRDefault="00F45AD3" w:rsidP="00F45AD3"/>
    <w:p w14:paraId="492949E4" w14:textId="35D8874D" w:rsidR="00644B70" w:rsidRDefault="00CD589F" w:rsidP="00644B70">
      <w:pPr>
        <w:pStyle w:val="Heading1"/>
        <w:numPr>
          <w:ilvl w:val="0"/>
          <w:numId w:val="0"/>
        </w:numPr>
        <w:ind w:left="360"/>
        <w:rPr>
          <w:rFonts w:ascii="Arial" w:hAnsi="Arial" w:cs="Arial"/>
        </w:rPr>
      </w:pPr>
      <w:r w:rsidRPr="00A52F74">
        <w:rPr>
          <w:noProof/>
          <w:lang w:val="en-US"/>
        </w:rPr>
        <mc:AlternateContent>
          <mc:Choice Requires="wps">
            <w:drawing>
              <wp:anchor distT="0" distB="0" distL="114300" distR="114300" simplePos="0" relativeHeight="251817984" behindDoc="0" locked="0" layoutInCell="1" allowOverlap="1" wp14:anchorId="4F3CA8AC" wp14:editId="678A6828">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8C127D" w:rsidRDefault="008C127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8C127D" w:rsidRPr="00541CAF" w:rsidRDefault="008C127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04"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8C127D" w:rsidRDefault="008C127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8C127D" w:rsidRPr="00541CAF" w:rsidRDefault="008C127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8ECE41C" w14:textId="5E4F1C37" w:rsidR="00F45AD3" w:rsidRDefault="00CD589F" w:rsidP="00F45AD3">
      <w:r>
        <w:rPr>
          <w:noProof/>
        </w:rPr>
        <mc:AlternateContent>
          <mc:Choice Requires="wps">
            <w:drawing>
              <wp:anchor distT="0" distB="0" distL="114300" distR="114300" simplePos="0" relativeHeight="252499968" behindDoc="0" locked="0" layoutInCell="1" allowOverlap="1" wp14:anchorId="1BFA44A5" wp14:editId="772F66D0">
                <wp:simplePos x="0" y="0"/>
                <wp:positionH relativeFrom="column">
                  <wp:posOffset>3416300</wp:posOffset>
                </wp:positionH>
                <wp:positionV relativeFrom="paragraph">
                  <wp:posOffset>254635</wp:posOffset>
                </wp:positionV>
                <wp:extent cx="0" cy="393700"/>
                <wp:effectExtent l="76200" t="0" r="57150" b="63500"/>
                <wp:wrapNone/>
                <wp:docPr id="1041" name="Straight Arrow Connector 1041"/>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D610DA" id="Straight Arrow Connector 1041" o:spid="_x0000_s1026" type="#_x0000_t32" style="position:absolute;margin-left:269pt;margin-top:20.05pt;width:0;height:31pt;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" strokecolor="#4579b8 [3044]">
                <v:stroke endarrow="block"/>
              </v:shape>
            </w:pict>
          </mc:Fallback>
        </mc:AlternateContent>
      </w:r>
    </w:p>
    <w:p w14:paraId="4C874BAC" w14:textId="0B2A19A9" w:rsidR="00F45AD3" w:rsidRDefault="00F45AD3" w:rsidP="00F45AD3"/>
    <w:p w14:paraId="2254BAFF" w14:textId="14533414" w:rsidR="00F45AD3" w:rsidRDefault="00F45AD3"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5EB8A5ED">
                <wp:simplePos x="0" y="0"/>
                <wp:positionH relativeFrom="margin">
                  <wp:posOffset>2933700</wp:posOffset>
                </wp:positionH>
                <wp:positionV relativeFrom="paragraph">
                  <wp:posOffset>1524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8C127D" w:rsidRPr="00541CAF" w:rsidRDefault="008C127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05" type="#_x0000_t116" style="position:absolute;left:0;text-align:left;margin-left:231pt;margin-top:1.2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" fillcolor="#4f81bd [3204]" strokecolor="#243f60 [1604]" strokeweight="2pt">
                <v:textbox>
                  <w:txbxContent>
                    <w:p w14:paraId="370BB2D0" w14:textId="77777777" w:rsidR="008C127D" w:rsidRPr="00541CAF" w:rsidRDefault="008C127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CF10C6">
        <w:tab/>
      </w:r>
    </w:p>
    <w:p w14:paraId="570195FE" w14:textId="77777777" w:rsidR="00CF10C6" w:rsidRDefault="00CF10C6" w:rsidP="00CF10C6">
      <w:pPr>
        <w:tabs>
          <w:tab w:val="left" w:pos="7470"/>
        </w:tabs>
      </w:pPr>
    </w:p>
    <w:p w14:paraId="6BD3BB0F" w14:textId="68C9952A" w:rsidR="00CF10C6" w:rsidRDefault="00CF10C6" w:rsidP="00CF10C6">
      <w:pPr>
        <w:pStyle w:val="Heading2"/>
        <w:numPr>
          <w:ilvl w:val="6"/>
          <w:numId w:val="3"/>
        </w:numPr>
      </w:pPr>
      <w:r>
        <w:lastRenderedPageBreak/>
        <w:t>Reset to default password</w:t>
      </w:r>
      <w:r w:rsidR="00E3173C">
        <w:t xml:space="preserve"> for speci</w:t>
      </w:r>
      <w:r w:rsidR="00730DCF">
        <w:t>fic user</w:t>
      </w:r>
      <w:r>
        <w:t xml:space="preserve"> (Admin only):</w:t>
      </w:r>
    </w:p>
    <w:p w14:paraId="6FB7FDE4" w14:textId="1CB9879F" w:rsidR="00F45AD3" w:rsidRDefault="00475C9D" w:rsidP="00CF10C6">
      <w:pPr>
        <w:pStyle w:val="Heading2"/>
      </w:pPr>
      <w:r w:rsidRPr="00A52F74">
        <w:rPr>
          <w:noProof/>
          <w:lang w:val="en-US"/>
        </w:rPr>
        <mc:AlternateContent>
          <mc:Choice Requires="wps">
            <w:drawing>
              <wp:anchor distT="45720" distB="45720" distL="114300" distR="114300" simplePos="0" relativeHeight="252537856" behindDoc="0" locked="0" layoutInCell="1" allowOverlap="1" wp14:anchorId="1BE330F4" wp14:editId="71BE6625">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8C127D" w:rsidRDefault="008C127D"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06" type="#_x0000_t202" style="position:absolute;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8C127D" w:rsidRDefault="008C127D" w:rsidP="00475C9D">
                      <w:pPr>
                        <w:jc w:val="center"/>
                      </w:pPr>
                      <w:r>
                        <w:t>no</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5808" behindDoc="0" locked="0" layoutInCell="1" allowOverlap="1" wp14:anchorId="133C0611" wp14:editId="66133F3A">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D753E1"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21D66ECA">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8C127D" w:rsidRDefault="008C127D"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07" type="#_x0000_t202" style="position:absolute;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8C127D" w:rsidRDefault="008C127D"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2B334E2F">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8C127D" w:rsidRDefault="008C127D"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08" type="#_x0000_t202" style="position:absolute;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8C127D" w:rsidRDefault="008C127D" w:rsidP="00475C9D">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0688" behindDoc="0" locked="0" layoutInCell="1" allowOverlap="1" wp14:anchorId="202D82B7" wp14:editId="517CA5B5">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9F2F1"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9664" behindDoc="0" locked="0" layoutInCell="1" allowOverlap="1" wp14:anchorId="7792EAEF" wp14:editId="6C9D5E76">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AB9B9D"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8640" behindDoc="0" locked="0" layoutInCell="1" allowOverlap="1" wp14:anchorId="719A5B73" wp14:editId="3B51E8E0">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9E7D5C"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7616" behindDoc="0" locked="0" layoutInCell="1" allowOverlap="1" wp14:anchorId="6DCBB484" wp14:editId="1B9A9B7F">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96DEE93"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6592" behindDoc="0" locked="0" layoutInCell="1" allowOverlap="1" wp14:anchorId="116D1FA6" wp14:editId="67E39621">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BB91B7"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5568" behindDoc="0" locked="0" layoutInCell="1" allowOverlap="1" wp14:anchorId="31CFFA5A" wp14:editId="0EE954F1">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D6AFCB"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637DCD94">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8C127D" w:rsidRPr="00DD7255" w:rsidRDefault="008C127D"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09" style="position:absolute;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8C127D" w:rsidRPr="00DD7255" w:rsidRDefault="008C127D"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E364C38">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8C127D" w:rsidRPr="00127B44" w:rsidRDefault="008C127D"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0" type="#_x0000_t110" style="position:absolute;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8C127D" w:rsidRPr="00127B44" w:rsidRDefault="008C127D"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32C5A808">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8C127D" w:rsidRPr="00127B44" w:rsidRDefault="008C127D"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1" style="position:absolute;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8C127D" w:rsidRPr="00127B44" w:rsidRDefault="008C127D"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7D74D18D">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8C127D" w:rsidRPr="00127B44" w:rsidRDefault="008C127D"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2" style="position:absolute;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8C127D" w:rsidRPr="00127B44" w:rsidRDefault="008C127D"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2B33CDA3">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8C127D" w:rsidRDefault="008C127D"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8C127D" w:rsidRPr="00541CAF" w:rsidRDefault="008C127D"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13" type="#_x0000_t133" style="position:absolute;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8C127D" w:rsidRDefault="008C127D"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8C127D" w:rsidRPr="00541CAF" w:rsidRDefault="008C127D"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2C3C0807">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8C127D" w:rsidRPr="00127B44" w:rsidRDefault="008C127D"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14" type="#_x0000_t116" style="position:absolute;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8C127D" w:rsidRPr="00127B44" w:rsidRDefault="008C127D"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629A2A2F">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8C127D" w:rsidRPr="00127B44" w:rsidRDefault="008C127D"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15" type="#_x0000_t116" style="position:absolute;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8C127D" w:rsidRPr="00127B44" w:rsidRDefault="008C127D"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r w:rsidR="00CF10C6">
        <w:br w:type="page"/>
      </w:r>
    </w:p>
    <w:p w14:paraId="1494A4D3" w14:textId="1CCC36E5" w:rsidR="00475C9D" w:rsidRDefault="00777C3C" w:rsidP="00475C9D">
      <w:pPr>
        <w:pStyle w:val="Heading2"/>
        <w:numPr>
          <w:ilvl w:val="6"/>
          <w:numId w:val="3"/>
        </w:numPr>
      </w:pPr>
      <w:r>
        <w:lastRenderedPageBreak/>
        <w:t>Create new facility (Facilities head):</w:t>
      </w:r>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5A88253">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8C127D" w:rsidRPr="00127B44" w:rsidRDefault="008C127D"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16"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8C127D" w:rsidRPr="00127B44" w:rsidRDefault="008C127D"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196E3DF6">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EA7AFC"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3A14FA59">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5AF90C"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1D91B28C">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8C127D" w:rsidRPr="00DD7255" w:rsidRDefault="008C127D"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17"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8C127D" w:rsidRPr="00DD7255" w:rsidRDefault="008C127D"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0485910E">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043952"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1E6D65C6">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8C127D" w:rsidRPr="00DD7255" w:rsidRDefault="008C127D"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18"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8C127D" w:rsidRPr="00DD7255" w:rsidRDefault="008C127D"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369C9F72">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8C127D" w:rsidRPr="00220ED5" w:rsidRDefault="008C127D"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19"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8C127D" w:rsidRPr="00220ED5" w:rsidRDefault="008C127D"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92F1E8F">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8C127D" w:rsidRPr="00DD7255" w:rsidRDefault="008C127D"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0"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8C127D" w:rsidRPr="00DD7255" w:rsidRDefault="008C127D"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0B1CA7FD">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3CF5B5CE"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74C334FF">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18B7CD"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6A4E2BB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8C127D" w:rsidRPr="00220ED5" w:rsidRDefault="008C127D"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1"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8C127D" w:rsidRPr="00220ED5" w:rsidRDefault="008C127D"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79D7696B">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8C127D" w:rsidRPr="00DD7255" w:rsidRDefault="008C127D"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8C127D" w:rsidRPr="00DD7255" w:rsidRDefault="008C127D"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2"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8C127D" w:rsidRPr="00DD7255" w:rsidRDefault="008C127D"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8C127D" w:rsidRPr="00DD7255" w:rsidRDefault="008C127D"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0DA3A189">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9F890C3"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7827C890">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8C127D" w:rsidRPr="00127B44" w:rsidRDefault="008C127D"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23"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8C127D" w:rsidRPr="00127B44" w:rsidRDefault="008C127D"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3430A561" w:rsidR="00777C3C" w:rsidRDefault="00934F8F" w:rsidP="00934F8F">
      <w:pPr>
        <w:pStyle w:val="Heading2"/>
        <w:tabs>
          <w:tab w:val="left" w:pos="720"/>
          <w:tab w:val="left" w:pos="7420"/>
        </w:tabs>
      </w:pPr>
      <w:r>
        <w:tab/>
      </w:r>
      <w:r>
        <w:tab/>
      </w:r>
    </w:p>
    <w:p w14:paraId="49454817" w14:textId="6F21C389" w:rsidR="00934F8F" w:rsidRDefault="00934F8F" w:rsidP="00934F8F">
      <w:pPr>
        <w:pStyle w:val="Heading2"/>
        <w:numPr>
          <w:ilvl w:val="6"/>
          <w:numId w:val="3"/>
        </w:numPr>
      </w:pPr>
      <w:r>
        <w:lastRenderedPageBreak/>
        <w:t xml:space="preserve">Block/unblock </w:t>
      </w:r>
      <w:r w:rsidR="00AF08C1">
        <w:t>&amp; delete facility (Facilities head):</w:t>
      </w:r>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2D9E585F">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24"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484210EE">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50E3033" id="_x0000_t32" coordsize="21600,21600" o:spt="32" o:oned="t" path="m,l21600,21600e" filled="f">
                <v:path arrowok="t" fillok="f" o:connecttype="none"/>
                <o:lock v:ext="edit" shapetype="t"/>
              </v:shapetype>
              <v:shap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6EA96757">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0064D58"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22C92E55">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25"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5847B4FC">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8C127D" w:rsidRPr="00127B44" w:rsidRDefault="008C127D"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26"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8C127D" w:rsidRPr="00127B44" w:rsidRDefault="008C127D"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2608" behindDoc="0" locked="0" layoutInCell="1" allowOverlap="1" wp14:anchorId="2E8F3918" wp14:editId="0403074D">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27"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4D6A36DF">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28"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1E7A1AFE">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29"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8C127D" w:rsidRPr="00127B44" w:rsidRDefault="008C127D"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rPr>
        <mc:AlternateContent>
          <mc:Choice Requires="wps">
            <w:drawing>
              <wp:anchor distT="0" distB="0" distL="114300" distR="114300" simplePos="0" relativeHeight="252623872" behindDoc="0" locked="0" layoutInCell="1" allowOverlap="1" wp14:anchorId="2267257C" wp14:editId="7D75AF18">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0E989E"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rPr>
        <mc:AlternateContent>
          <mc:Choice Requires="wps">
            <w:drawing>
              <wp:anchor distT="0" distB="0" distL="114300" distR="114300" simplePos="0" relativeHeight="252622848" behindDoc="0" locked="0" layoutInCell="1" allowOverlap="1" wp14:anchorId="1807D7FA" wp14:editId="1C83928E">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7A24F5A"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2BE3244D">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B90F8A"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rPr>
        <mc:AlternateContent>
          <mc:Choice Requires="wps">
            <w:drawing>
              <wp:anchor distT="0" distB="0" distL="114300" distR="114300" simplePos="0" relativeHeight="252626944" behindDoc="0" locked="0" layoutInCell="1" allowOverlap="1" wp14:anchorId="247E7E82" wp14:editId="17C32F26">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15C72C"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rPr>
        <mc:AlternateContent>
          <mc:Choice Requires="wps">
            <w:drawing>
              <wp:anchor distT="0" distB="0" distL="114300" distR="114300" simplePos="0" relativeHeight="252625920" behindDoc="0" locked="0" layoutInCell="1" allowOverlap="1" wp14:anchorId="3081E380" wp14:editId="7BF6B9C8">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234FC4"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45AF0A87">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0F3F59"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1512021B">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8C127D" w:rsidRPr="00220ED5" w:rsidRDefault="008C127D"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0"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8C127D" w:rsidRPr="00220ED5" w:rsidRDefault="008C127D"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0D6A3A24">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6C5E29"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7B820364">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8C127D" w:rsidRPr="00220ED5" w:rsidRDefault="008C127D"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1"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8C127D" w:rsidRPr="00220ED5" w:rsidRDefault="008C127D"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4937C0CA">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8C127D" w:rsidRDefault="008C127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8C127D" w:rsidRPr="00541CAF" w:rsidRDefault="008C127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2"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8C127D" w:rsidRDefault="008C127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8C127D" w:rsidRPr="00541CAF" w:rsidRDefault="008C127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1117B30D">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022E37" w:rsidRPr="00BC2B64" w:rsidRDefault="00022E37"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33"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022E37" w:rsidRPr="00BC2B64" w:rsidRDefault="00022E37"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336BC754" w14:textId="265E5620" w:rsidR="00AF08C1" w:rsidRDefault="00022E37" w:rsidP="00AF08C1">
      <w:r>
        <w:rPr>
          <w:noProof/>
        </w:rPr>
        <mc:AlternateContent>
          <mc:Choice Requires="wps">
            <w:drawing>
              <wp:anchor distT="0" distB="0" distL="114300" distR="114300" simplePos="0" relativeHeight="252636160" behindDoc="0" locked="0" layoutInCell="1" allowOverlap="1" wp14:anchorId="0C1ADD40" wp14:editId="000CD00B">
                <wp:simplePos x="0" y="0"/>
                <wp:positionH relativeFrom="column">
                  <wp:posOffset>3752850</wp:posOffset>
                </wp:positionH>
                <wp:positionV relativeFrom="paragraph">
                  <wp:posOffset>284480</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60094D" id="Straight Arrow Connector 973" o:spid="_x0000_s1026" type="#_x0000_t32" style="position:absolute;margin-left:295.5pt;margin-top:22.4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" strokecolor="#4579b8 [3044]">
                <v:stroke endarrow="block"/>
              </v:shape>
            </w:pict>
          </mc:Fallback>
        </mc:AlternateContent>
      </w:r>
    </w:p>
    <w:p w14:paraId="227CFB03" w14:textId="19E36AE4" w:rsidR="00AF08C1" w:rsidRDefault="00B6682C" w:rsidP="00AF08C1">
      <w:r>
        <w:rPr>
          <w:noProof/>
        </w:rPr>
        <mc:AlternateContent>
          <mc:Choice Requires="wps">
            <w:drawing>
              <wp:anchor distT="0" distB="0" distL="114300" distR="114300" simplePos="0" relativeHeight="252628992" behindDoc="0" locked="0" layoutInCell="1" allowOverlap="1" wp14:anchorId="50074ACC" wp14:editId="7FFCF791">
                <wp:simplePos x="0" y="0"/>
                <wp:positionH relativeFrom="column">
                  <wp:posOffset>5365750</wp:posOffset>
                </wp:positionH>
                <wp:positionV relativeFrom="paragraph">
                  <wp:posOffset>24130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5E237B" id="Straight Arrow Connector 29" o:spid="_x0000_s1026" type="#_x0000_t32" style="position:absolute;margin-left:422.5pt;margin-top:19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" strokecolor="#4579b8 [3044]">
                <v:stroke endarrow="block"/>
              </v:shape>
            </w:pict>
          </mc:Fallback>
        </mc:AlternateContent>
      </w:r>
    </w:p>
    <w:p w14:paraId="02DA97E2" w14:textId="7CC3711C" w:rsidR="00AF08C1" w:rsidRPr="00AF08C1" w:rsidRDefault="00AF08C1" w:rsidP="00AF08C1"/>
    <w:p w14:paraId="4160DE08" w14:textId="545B0A0F" w:rsidR="005B6040" w:rsidRDefault="00022E37" w:rsidP="00777C3C">
      <w:r w:rsidRPr="00AF08C1">
        <w:rPr>
          <w:noProof/>
        </w:rPr>
        <mc:AlternateContent>
          <mc:Choice Requires="wps">
            <w:drawing>
              <wp:anchor distT="0" distB="0" distL="114300" distR="114300" simplePos="0" relativeHeight="252616704" behindDoc="0" locked="0" layoutInCell="1" allowOverlap="1" wp14:anchorId="7D6DCDBF" wp14:editId="2F3DEC0E">
                <wp:simplePos x="0" y="0"/>
                <wp:positionH relativeFrom="margin">
                  <wp:posOffset>4908550</wp:posOffset>
                </wp:positionH>
                <wp:positionV relativeFrom="paragraph">
                  <wp:posOffset>43815</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8C127D" w:rsidRPr="00541CAF" w:rsidRDefault="008C127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34" type="#_x0000_t116" style="position:absolute;left:0;text-align:left;margin-left:386.5pt;margin-top:3.45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" fillcolor="#4f81bd [3204]" strokecolor="#243f60 [1604]" strokeweight="2pt">
                <v:textbox>
                  <w:txbxContent>
                    <w:p w14:paraId="67CE9FA2" w14:textId="77777777" w:rsidR="008C127D" w:rsidRPr="00541CAF" w:rsidRDefault="008C127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619205CF" w14:textId="584555F6" w:rsidR="005B6040" w:rsidRDefault="00210A06" w:rsidP="005B6040">
      <w:pPr>
        <w:pStyle w:val="Heading2"/>
        <w:numPr>
          <w:ilvl w:val="6"/>
          <w:numId w:val="3"/>
        </w:numPr>
      </w:pPr>
      <w:r>
        <w:lastRenderedPageBreak/>
        <w:t xml:space="preserve">View list of all requests </w:t>
      </w:r>
      <w:r w:rsidR="00301F66">
        <w:t>(Facilities head):</w:t>
      </w:r>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8C5E737">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35"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763B5A55">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36"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797EF04D">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37"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58DE2F52">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38"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004FC09C">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02CBCF"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6A413E2F">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D36D73"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11989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A7077A"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Send request to assignee (Facilities head):</w:t>
      </w:r>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3F144476">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39"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048FEE07">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787A09"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6A909FA0">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83BD7B"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4A8663CF">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0"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41A76167">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B64785"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0A5420A4">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8C127D" w:rsidRPr="00127B44" w:rsidRDefault="008C127D"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1"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8C127D" w:rsidRPr="00127B44" w:rsidRDefault="008C127D"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62765ED0">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300A00"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65E938AB">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8C127D" w:rsidRDefault="008C127D"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2"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8C127D" w:rsidRDefault="008C127D"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541DAE8">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43"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1D88C960">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8C127D" w:rsidRDefault="008C127D"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44"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8C127D" w:rsidRDefault="008C127D"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DC7526F">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3EDC35"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568A547D">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8C127D" w:rsidRDefault="008C127D"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8C127D" w:rsidRPr="00541CAF" w:rsidRDefault="008C127D"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45"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8C127D" w:rsidRDefault="008C127D"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8C127D" w:rsidRPr="00541CAF" w:rsidRDefault="008C127D"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rPr>
        <mc:AlternateContent>
          <mc:Choice Requires="wps">
            <w:drawing>
              <wp:anchor distT="0" distB="0" distL="114300" distR="114300" simplePos="0" relativeHeight="252582912" behindDoc="0" locked="0" layoutInCell="1" allowOverlap="1" wp14:anchorId="2AA6ED61" wp14:editId="39B76E15">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E4E4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rPr>
        <mc:AlternateContent>
          <mc:Choice Requires="wps">
            <w:drawing>
              <wp:anchor distT="0" distB="0" distL="114300" distR="114300" simplePos="0" relativeHeight="252572672" behindDoc="0" locked="0" layoutInCell="1" allowOverlap="1" wp14:anchorId="2C9977F5" wp14:editId="538EE7C6">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46"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8C127D" w:rsidRPr="00127B44" w:rsidRDefault="008C127D"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r>
        <w:lastRenderedPageBreak/>
        <w:t>Close/</w:t>
      </w:r>
      <w:r w:rsidR="00BC2B64">
        <w:t>Reject request (Facilities head &amp; assignee):</w:t>
      </w:r>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166CB691">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8C127D" w:rsidRPr="00127B44" w:rsidRDefault="008C127D"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47"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8C127D" w:rsidRPr="00127B44" w:rsidRDefault="008C127D"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5E39442A">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CC0791"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58C4728A">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54DB14"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5847AEB1">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8C127D" w:rsidRPr="00127B44" w:rsidRDefault="008C127D"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48"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8C127D" w:rsidRPr="00127B44" w:rsidRDefault="008C127D"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1858689">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5B7914"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567AF8A8">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8C127D" w:rsidRPr="00127B44" w:rsidRDefault="008C127D"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49"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8C127D" w:rsidRPr="00127B44" w:rsidRDefault="008C127D"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10C6CA9B">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3351D5"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5A31D92C">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8C127D" w:rsidRPr="00127B44" w:rsidRDefault="008C127D"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0"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8C127D" w:rsidRPr="00127B44" w:rsidRDefault="008C127D"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1325D71D">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8C127D" w:rsidRDefault="008C127D"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1"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8C127D" w:rsidRDefault="008C127D"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1DD50D12">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A2FCBD"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320BB03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8C127D" w:rsidRDefault="008C127D"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2"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8C127D" w:rsidRDefault="008C127D"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14841D9B">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8C127D" w:rsidRPr="00BC2B64" w:rsidRDefault="008C127D"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53"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8C127D" w:rsidRPr="00BC2B64" w:rsidRDefault="008C127D"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09491882">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3BFCD2"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7A5756A7">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8C127D" w:rsidRPr="009B3253" w:rsidRDefault="008C127D"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8C127D" w:rsidRPr="009B3253" w:rsidRDefault="008C127D"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54"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8C127D" w:rsidRPr="009B3253" w:rsidRDefault="008C127D"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8C127D" w:rsidRPr="009B3253" w:rsidRDefault="008C127D"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3229F5E6">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86033B"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10AC6F59">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8C127D" w:rsidRPr="00127B44" w:rsidRDefault="008C127D"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55"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8C127D" w:rsidRPr="00127B44" w:rsidRDefault="008C127D"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9B3253">
      <w:pPr>
        <w:pStyle w:val="Heading2"/>
      </w:pPr>
      <w:r>
        <w:tab/>
      </w:r>
    </w:p>
    <w:p w14:paraId="17E6BA3D" w14:textId="15CB955B" w:rsidR="009B3253" w:rsidRDefault="009B3253" w:rsidP="009B3253">
      <w:pPr>
        <w:pStyle w:val="Heading2"/>
        <w:numPr>
          <w:ilvl w:val="6"/>
          <w:numId w:val="3"/>
        </w:numPr>
      </w:pPr>
      <w:r>
        <w:lastRenderedPageBreak/>
        <w:t xml:space="preserve"> Create request (End-user):</w:t>
      </w:r>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58B4569C">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type w14:anchorId="03032C80"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0781A8BA">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DBF2C4"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7C34B1FE">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DF2A32" w:rsidRPr="00BC2B64" w:rsidRDefault="00DF2A32"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56"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DF2A32" w:rsidRPr="00BC2B64" w:rsidRDefault="00DF2A32"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772F6363">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8C127D" w:rsidRPr="00127B44" w:rsidRDefault="008C127D"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57"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8C127D" w:rsidRPr="00127B44" w:rsidRDefault="008C127D"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62212329">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12B58D"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7F1036E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DF2A32" w:rsidRPr="00127B44" w:rsidRDefault="00DF2A32"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58"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DF2A32" w:rsidRPr="00127B44" w:rsidRDefault="00DF2A32"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3F9B220F">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A44FA3" w:rsidRDefault="00A44FA3"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59"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A44FA3" w:rsidRDefault="00A44FA3"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57FD84AF">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A44FA3" w:rsidRDefault="00A44FA3"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0"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A44FA3" w:rsidRDefault="00A44FA3"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619ED75E">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1B3206"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338CACC">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DF2A32" w:rsidRPr="009B3253" w:rsidRDefault="00DF2A32"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DF2A32" w:rsidRPr="009B3253" w:rsidRDefault="00DF2A32"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1"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DF2A32" w:rsidRPr="009B3253" w:rsidRDefault="00DF2A32"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DF2A32" w:rsidRPr="009B3253" w:rsidRDefault="00DF2A32"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67E67D76">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8F8018"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16CD4B63">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DF2A32" w:rsidRPr="00127B44" w:rsidRDefault="00DF2A32"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2"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DF2A32" w:rsidRPr="00127B44" w:rsidRDefault="00DF2A32"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Cancel request</w:t>
      </w:r>
      <w:r w:rsidR="00C55D8B">
        <w:t xml:space="preserve"> (End-user):</w:t>
      </w:r>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7C95A45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C66F8D" w:rsidRPr="00127B44" w:rsidRDefault="00C66F8D"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63"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C66F8D" w:rsidRPr="00127B44" w:rsidRDefault="00C66F8D"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77083114">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4414F055"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0931ED93">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90FA54"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06A0368B">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99DC52"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677CCFF2">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C66F8D" w:rsidRPr="00127B44" w:rsidRDefault="00C66F8D"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64"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C66F8D" w:rsidRPr="00127B44" w:rsidRDefault="00C66F8D"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5E628E91">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C55D8B" w:rsidRPr="00127B44" w:rsidRDefault="00C55D8B"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65"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C55D8B" w:rsidRPr="00127B44" w:rsidRDefault="00C55D8B"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3C31E86">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E5C083"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4F6ECF01">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C66F8D" w:rsidRDefault="00C66F8D"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66"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C66F8D" w:rsidRDefault="00C66F8D"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3799B83">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C55D8B" w:rsidRPr="00127B44" w:rsidRDefault="00C55D8B"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67"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C55D8B" w:rsidRPr="00127B44" w:rsidRDefault="00C55D8B"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114D9242">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C66F8D" w:rsidRDefault="00C66F8D"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68"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C66F8D" w:rsidRDefault="00C66F8D"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5034D9AA">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EDF7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525733F8">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C55D8B" w:rsidRPr="009B3253" w:rsidRDefault="00C55D8B"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C55D8B" w:rsidRPr="009B3253" w:rsidRDefault="00C55D8B"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69"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C55D8B" w:rsidRPr="009B3253" w:rsidRDefault="00C55D8B"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C55D8B" w:rsidRPr="009B3253" w:rsidRDefault="00C55D8B"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5172DB0F">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80882F"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63C918FE">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C55D8B" w:rsidRPr="00127B44" w:rsidRDefault="00C55D8B"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0"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C55D8B" w:rsidRPr="00127B44" w:rsidRDefault="00C55D8B"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r>
        <w:lastRenderedPageBreak/>
        <w:t>Data flow diagram (DFD):</w:t>
      </w:r>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91375D">
        <w:trPr>
          <w:trHeight w:val="890"/>
        </w:trPr>
        <w:tc>
          <w:tcPr>
            <w:tcW w:w="1998" w:type="dxa"/>
            <w:vAlign w:val="center"/>
          </w:tcPr>
          <w:p w14:paraId="6A6E95FF" w14:textId="77777777" w:rsidR="00E02CB3" w:rsidRDefault="00E02CB3" w:rsidP="0091375D">
            <w:pPr>
              <w:jc w:val="left"/>
            </w:pPr>
            <w:r>
              <w:rPr>
                <w:noProof/>
                <w:lang w:val="en-US"/>
              </w:rPr>
              <w:drawing>
                <wp:inline distT="0" distB="0" distL="0" distR="0" wp14:anchorId="74AFB38A" wp14:editId="13879A10">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91375D">
            <w:pPr>
              <w:jc w:val="left"/>
            </w:pPr>
            <w:r>
              <w:t xml:space="preserve">External </w:t>
            </w:r>
          </w:p>
        </w:tc>
        <w:tc>
          <w:tcPr>
            <w:tcW w:w="5958" w:type="dxa"/>
            <w:vMerge w:val="restart"/>
          </w:tcPr>
          <w:p w14:paraId="71DB6BB6" w14:textId="77777777" w:rsidR="00E02CB3" w:rsidRPr="000E5EB3" w:rsidRDefault="00E02CB3" w:rsidP="0091375D">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91375D">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91375D">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91375D">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91375D">
        <w:tc>
          <w:tcPr>
            <w:tcW w:w="1998" w:type="dxa"/>
            <w:vAlign w:val="center"/>
          </w:tcPr>
          <w:p w14:paraId="2CB91C55" w14:textId="77777777" w:rsidR="00E02CB3" w:rsidRDefault="00E02CB3" w:rsidP="0091375D">
            <w:pPr>
              <w:jc w:val="left"/>
            </w:pPr>
            <w:r>
              <w:rPr>
                <w:noProof/>
                <w:lang w:val="en-US"/>
              </w:rPr>
              <w:drawing>
                <wp:inline distT="0" distB="0" distL="0" distR="0" wp14:anchorId="542E2510" wp14:editId="0950BB12">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91375D">
            <w:pPr>
              <w:jc w:val="left"/>
            </w:pPr>
            <w:r>
              <w:t>The process</w:t>
            </w:r>
          </w:p>
        </w:tc>
        <w:tc>
          <w:tcPr>
            <w:tcW w:w="5958" w:type="dxa"/>
            <w:vMerge/>
          </w:tcPr>
          <w:p w14:paraId="689E76D4" w14:textId="77777777" w:rsidR="00E02CB3" w:rsidRPr="000E5EB3" w:rsidRDefault="00E02CB3" w:rsidP="0091375D">
            <w:pPr>
              <w:jc w:val="left"/>
              <w:rPr>
                <w:b w:val="0"/>
              </w:rPr>
            </w:pPr>
          </w:p>
        </w:tc>
      </w:tr>
      <w:tr w:rsidR="00E02CB3" w:rsidRPr="000E5EB3" w14:paraId="70F66F2D" w14:textId="77777777" w:rsidTr="0091375D">
        <w:trPr>
          <w:trHeight w:val="962"/>
        </w:trPr>
        <w:tc>
          <w:tcPr>
            <w:tcW w:w="1998" w:type="dxa"/>
            <w:vAlign w:val="center"/>
          </w:tcPr>
          <w:p w14:paraId="466DE313" w14:textId="77777777" w:rsidR="00E02CB3" w:rsidRDefault="00E02CB3" w:rsidP="0091375D">
            <w:pPr>
              <w:jc w:val="left"/>
            </w:pPr>
            <w:r>
              <w:rPr>
                <w:noProof/>
                <w:lang w:val="en-US"/>
              </w:rPr>
              <w:drawing>
                <wp:inline distT="0" distB="0" distL="0" distR="0" wp14:anchorId="7925565C" wp14:editId="286F09C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91375D">
            <w:pPr>
              <w:jc w:val="left"/>
            </w:pPr>
            <w:r>
              <w:t>Data flow</w:t>
            </w:r>
          </w:p>
        </w:tc>
        <w:tc>
          <w:tcPr>
            <w:tcW w:w="5958" w:type="dxa"/>
            <w:vMerge/>
          </w:tcPr>
          <w:p w14:paraId="0D8636F1" w14:textId="77777777" w:rsidR="00E02CB3" w:rsidRPr="000E5EB3" w:rsidRDefault="00E02CB3" w:rsidP="0091375D">
            <w:pPr>
              <w:jc w:val="left"/>
              <w:rPr>
                <w:b w:val="0"/>
              </w:rPr>
            </w:pPr>
          </w:p>
        </w:tc>
      </w:tr>
      <w:tr w:rsidR="00E02CB3" w:rsidRPr="000E5EB3" w14:paraId="0B37BF39" w14:textId="77777777" w:rsidTr="0091375D">
        <w:tc>
          <w:tcPr>
            <w:tcW w:w="1998" w:type="dxa"/>
            <w:vAlign w:val="center"/>
          </w:tcPr>
          <w:p w14:paraId="3913FC75" w14:textId="77777777" w:rsidR="00E02CB3" w:rsidRDefault="00E02CB3" w:rsidP="0091375D">
            <w:pPr>
              <w:jc w:val="left"/>
            </w:pPr>
            <w:r>
              <w:rPr>
                <w:noProof/>
                <w:lang w:val="en-US"/>
              </w:rPr>
              <w:drawing>
                <wp:inline distT="0" distB="0" distL="0" distR="0" wp14:anchorId="46D7B30C" wp14:editId="5BFCA854">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91375D">
            <w:pPr>
              <w:jc w:val="left"/>
            </w:pPr>
            <w:r>
              <w:t>Data store</w:t>
            </w:r>
          </w:p>
        </w:tc>
        <w:tc>
          <w:tcPr>
            <w:tcW w:w="5958" w:type="dxa"/>
            <w:vMerge/>
          </w:tcPr>
          <w:p w14:paraId="0E526D4C" w14:textId="77777777" w:rsidR="00E02CB3" w:rsidRPr="000E5EB3" w:rsidRDefault="00E02CB3" w:rsidP="0091375D">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r>
        <w:lastRenderedPageBreak/>
        <w:t>Context level diagram:</w:t>
      </w:r>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72C617E8">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bookmarkStart w:id="29" w:name="_GoBack"/>
      <w:bookmarkEnd w:id="29"/>
    </w:p>
    <w:p w14:paraId="12FDF969" w14:textId="0B7F6A84" w:rsidR="002D481E" w:rsidRDefault="002D481E" w:rsidP="002D481E">
      <w:pPr>
        <w:pStyle w:val="Heading2"/>
        <w:numPr>
          <w:ilvl w:val="6"/>
          <w:numId w:val="3"/>
        </w:numPr>
      </w:pPr>
      <w:r>
        <w:lastRenderedPageBreak/>
        <w:t>Level 0 DFD:</w:t>
      </w:r>
    </w:p>
    <w:p w14:paraId="6983AD1B" w14:textId="2DAC8E83" w:rsidR="002D481E" w:rsidRDefault="002D481E" w:rsidP="002D481E"/>
    <w:p w14:paraId="6D568C1A" w14:textId="4FE40836" w:rsidR="002D481E" w:rsidRDefault="002D481E" w:rsidP="002D481E"/>
    <w:p w14:paraId="245D51A4" w14:textId="22E9234B" w:rsidR="002D481E" w:rsidRDefault="002D481E" w:rsidP="002D481E"/>
    <w:p w14:paraId="6309D9AD" w14:textId="2A7B8E22" w:rsidR="002D481E" w:rsidRDefault="002D481E" w:rsidP="002D481E"/>
    <w:p w14:paraId="2B51C0ED" w14:textId="41AB3018" w:rsidR="002D481E" w:rsidRDefault="002D481E" w:rsidP="002D481E"/>
    <w:p w14:paraId="459A87B7" w14:textId="61088065" w:rsidR="002D481E" w:rsidRDefault="002D481E" w:rsidP="002D481E"/>
    <w:p w14:paraId="68F23EE3" w14:textId="0C5908DC" w:rsidR="002D481E" w:rsidRDefault="002D481E" w:rsidP="002D481E"/>
    <w:p w14:paraId="76051134" w14:textId="22AEC08D" w:rsidR="002D481E" w:rsidRDefault="002D481E" w:rsidP="002D481E"/>
    <w:p w14:paraId="1D5BCD13" w14:textId="064AC530" w:rsidR="002D481E" w:rsidRDefault="002D481E" w:rsidP="002D481E"/>
    <w:p w14:paraId="04D68D56" w14:textId="1707A3B8" w:rsidR="002D481E" w:rsidRDefault="002D481E" w:rsidP="002D481E"/>
    <w:p w14:paraId="263FAC44" w14:textId="73C078D4" w:rsidR="002D481E" w:rsidRDefault="002D481E" w:rsidP="002D481E"/>
    <w:p w14:paraId="39E84BD6" w14:textId="1FB21D19" w:rsidR="002D481E" w:rsidRDefault="002D481E" w:rsidP="002D481E"/>
    <w:p w14:paraId="0F12FF15" w14:textId="66D0888A" w:rsidR="002D481E" w:rsidRDefault="002D481E" w:rsidP="002D481E"/>
    <w:p w14:paraId="69131403" w14:textId="1BF396ED" w:rsidR="002D481E" w:rsidRDefault="002D481E" w:rsidP="002D481E"/>
    <w:p w14:paraId="6AF1C1C9" w14:textId="57A424FE" w:rsidR="002D481E" w:rsidRDefault="002D481E" w:rsidP="002D481E"/>
    <w:p w14:paraId="4F2C108B" w14:textId="68839064" w:rsidR="002D481E" w:rsidRDefault="002D481E" w:rsidP="002D481E"/>
    <w:p w14:paraId="1A473BC0" w14:textId="39CBEC0C" w:rsidR="002D481E" w:rsidRDefault="002D481E" w:rsidP="002D481E"/>
    <w:p w14:paraId="5F2B6425" w14:textId="1EADCCD7" w:rsidR="002D481E" w:rsidRDefault="002D481E" w:rsidP="002D481E"/>
    <w:p w14:paraId="0C980F14" w14:textId="408723DE" w:rsidR="002D481E" w:rsidRDefault="002D481E" w:rsidP="002D481E"/>
    <w:p w14:paraId="1B77DEEE" w14:textId="1B209779" w:rsidR="002D481E" w:rsidRDefault="002D481E" w:rsidP="002D481E"/>
    <w:p w14:paraId="4C5FB753" w14:textId="64CC386C" w:rsidR="00650AEB" w:rsidRDefault="00650AEB" w:rsidP="002D481E"/>
    <w:p w14:paraId="099D6845" w14:textId="76B5DB28" w:rsidR="00650AEB" w:rsidRDefault="00650AEB" w:rsidP="002D481E"/>
    <w:p w14:paraId="39A5814C" w14:textId="77777777" w:rsidR="00650AEB" w:rsidRPr="002D481E" w:rsidRDefault="00650AEB" w:rsidP="002D481E"/>
    <w:p w14:paraId="4335A96F" w14:textId="1877427C" w:rsidR="00923D4F" w:rsidRPr="00A52F74" w:rsidRDefault="00923D4F" w:rsidP="00923D4F">
      <w:pPr>
        <w:pStyle w:val="Heading1"/>
        <w:rPr>
          <w:rFonts w:ascii="Arial" w:hAnsi="Arial" w:cs="Arial"/>
        </w:rPr>
      </w:pPr>
      <w:r w:rsidRPr="00A52F74">
        <w:rPr>
          <w:rFonts w:ascii="Arial" w:hAnsi="Arial" w:cs="Arial"/>
        </w:rPr>
        <w:lastRenderedPageBreak/>
        <w:t>Use Case Diagram</w:t>
      </w:r>
    </w:p>
    <w:p w14:paraId="03847CE5" w14:textId="77BB3152" w:rsidR="00061424" w:rsidRPr="00A52F74" w:rsidRDefault="00475C9D" w:rsidP="00061424">
      <w:r w:rsidRPr="00A52F74">
        <w:rPr>
          <w:noProof/>
          <w:lang w:val="en-US"/>
        </w:rPr>
        <mc:AlternateContent>
          <mc:Choice Requires="wps">
            <w:drawing>
              <wp:anchor distT="0" distB="0" distL="114300" distR="114300" simplePos="0" relativeHeight="251843584" behindDoc="0" locked="0" layoutInCell="1" allowOverlap="1" wp14:anchorId="434F4069" wp14:editId="236B92A8">
                <wp:simplePos x="0" y="0"/>
                <wp:positionH relativeFrom="margin">
                  <wp:posOffset>1917700</wp:posOffset>
                </wp:positionH>
                <wp:positionV relativeFrom="paragraph">
                  <wp:posOffset>13017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8C127D" w:rsidRPr="00F04939" w:rsidRDefault="008C127D"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171" style="position:absolute;left:0;text-align:left;margin-left:151pt;margin-top:10.25pt;width:160.8pt;height:26.4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" fillcolor="white [3201]" strokecolor="#4bacc6 [3208]" strokeweight="2pt">
                <v:textbox>
                  <w:txbxContent>
                    <w:p w14:paraId="597F52B1" w14:textId="1F9232B8" w:rsidR="008C127D" w:rsidRPr="00F04939" w:rsidRDefault="008C127D" w:rsidP="00F04939">
                      <w:pPr>
                        <w:jc w:val="center"/>
                        <w:rPr>
                          <w:b w:val="0"/>
                        </w:rPr>
                      </w:pPr>
                      <w:r w:rsidRPr="00F04939">
                        <w:rPr>
                          <w:b w:val="0"/>
                        </w:rPr>
                        <w:t>Online help desk system</w:t>
                      </w:r>
                    </w:p>
                  </w:txbxContent>
                </v:textbox>
                <w10:wrap anchorx="margin"/>
              </v:roundrect>
            </w:pict>
          </mc:Fallback>
        </mc:AlternateContent>
      </w:r>
      <w:r w:rsidR="007B256C" w:rsidRPr="00A52F74">
        <w:rPr>
          <w:noProof/>
          <w:lang w:val="en-US"/>
        </w:rPr>
        <mc:AlternateContent>
          <mc:Choice Requires="wps">
            <w:drawing>
              <wp:anchor distT="0" distB="0" distL="114300" distR="114300" simplePos="0" relativeHeight="251842560" behindDoc="0" locked="0" layoutInCell="1" allowOverlap="1" wp14:anchorId="78EADEDB" wp14:editId="4C4BBE4D">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2F5F70"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p>
    <w:p w14:paraId="59DDE148" w14:textId="42DAC273" w:rsidR="00CF7047" w:rsidRPr="00A52F74" w:rsidRDefault="00A36244" w:rsidP="00F009E5">
      <w:r w:rsidRPr="00A52F74">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sidRPr="00A52F74">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sidRPr="00A52F74">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sidRPr="00A52F74">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sidRPr="00A52F74">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8C127D" w:rsidRPr="00DB2F06" w:rsidRDefault="008C127D"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72"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" fillcolor="#4f81bd [3204]" strokecolor="#243f60 [1604]" strokeweight="2pt">
                <v:textbox>
                  <w:txbxContent>
                    <w:p w14:paraId="7B89C225" w14:textId="721127E1" w:rsidR="008C127D" w:rsidRPr="00DB2F06" w:rsidRDefault="008C127D" w:rsidP="000F5DE4">
                      <w:pPr>
                        <w:jc w:val="center"/>
                        <w:rPr>
                          <w:b w:val="0"/>
                          <w:lang w:val="en-US"/>
                        </w:rPr>
                      </w:pPr>
                      <w:r>
                        <w:rPr>
                          <w:b w:val="0"/>
                          <w:lang w:val="en-US"/>
                        </w:rPr>
                        <w:t>Request</w:t>
                      </w:r>
                    </w:p>
                  </w:txbxContent>
                </v:textbox>
                <w10:wrap anchorx="margin"/>
              </v:oval>
            </w:pict>
          </mc:Fallback>
        </mc:AlternateContent>
      </w:r>
      <w:r w:rsidR="00F009E5" w:rsidRPr="00A52F74">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sidRPr="00A52F74">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sidRPr="00A52F74">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8C127D" w:rsidRPr="00DB2F06" w:rsidRDefault="008C127D"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73"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" fillcolor="#4f81bd [3204]" strokecolor="#243f60 [1604]" strokeweight="2pt">
                <v:textbox>
                  <w:txbxContent>
                    <w:p w14:paraId="60E2415E" w14:textId="25AE2C7A" w:rsidR="008C127D" w:rsidRPr="00DB2F06" w:rsidRDefault="008C127D" w:rsidP="00DB2F06">
                      <w:pPr>
                        <w:jc w:val="center"/>
                        <w:rPr>
                          <w:b w:val="0"/>
                          <w:lang w:val="en-US"/>
                        </w:rPr>
                      </w:pPr>
                      <w:r>
                        <w:rPr>
                          <w:b w:val="0"/>
                          <w:lang w:val="en-US"/>
                        </w:rPr>
                        <w:t>User</w:t>
                      </w:r>
                    </w:p>
                  </w:txbxContent>
                </v:textbox>
                <w10:wrap anchorx="margin"/>
              </v:oval>
            </w:pict>
          </mc:Fallback>
        </mc:AlternateContent>
      </w:r>
      <w:r w:rsidR="00CF7047" w:rsidRPr="00A52F74">
        <w:br/>
      </w:r>
      <w:r w:rsidR="00F009E5" w:rsidRPr="00A52F74">
        <w:t>Administrator</w:t>
      </w:r>
      <w:r w:rsidR="00F009E5" w:rsidRPr="00A52F74">
        <w:tab/>
      </w:r>
      <w:r w:rsidR="00F009E5" w:rsidRPr="00A52F74">
        <w:tab/>
        <w:t xml:space="preserve">       Facility Heads </w:t>
      </w:r>
    </w:p>
    <w:p w14:paraId="293978A0" w14:textId="72F52D60" w:rsidR="00DB2F06" w:rsidRPr="00A52F74" w:rsidRDefault="00314C2F">
      <w:pPr>
        <w:spacing w:line="240" w:lineRule="auto"/>
      </w:pPr>
      <w:r w:rsidRPr="00A52F74">
        <w:t xml:space="preserve"> </w:t>
      </w:r>
      <w:r w:rsidR="00F009E5" w:rsidRPr="00A52F74">
        <w:t xml:space="preserve">    </w:t>
      </w:r>
      <w:r w:rsidR="00395084" w:rsidRPr="00A52F74">
        <w:tab/>
      </w:r>
      <w:r w:rsidR="00395084" w:rsidRPr="00A52F74">
        <w:tab/>
      </w:r>
      <w:r w:rsidR="00395084" w:rsidRPr="00A52F74">
        <w:tab/>
      </w:r>
      <w:r w:rsidR="00395084" w:rsidRPr="00A52F74">
        <w:tab/>
      </w:r>
      <w:r w:rsidR="00395084" w:rsidRPr="00A52F74">
        <w:tab/>
        <w:t xml:space="preserve">   (User)</w:t>
      </w:r>
      <w:r w:rsidR="00F009E5" w:rsidRPr="00A52F74">
        <w:t xml:space="preserve">                                                                                                                                                                             </w:t>
      </w:r>
    </w:p>
    <w:p w14:paraId="0A099651" w14:textId="06741E74" w:rsidR="00DB2F06" w:rsidRPr="00A52F74" w:rsidRDefault="00DB2F06">
      <w:pPr>
        <w:spacing w:line="240" w:lineRule="auto"/>
      </w:pPr>
    </w:p>
    <w:p w14:paraId="51D3E149" w14:textId="1603C240" w:rsidR="00F009E5" w:rsidRPr="00A52F74" w:rsidRDefault="00740275">
      <w:pPr>
        <w:spacing w:line="240" w:lineRule="auto"/>
      </w:pPr>
      <w:r w:rsidRPr="00A52F74">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8C127D" w:rsidRPr="00DB2F06" w:rsidRDefault="008C127D"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74"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" fillcolor="#4f81bd [3204]" strokecolor="#243f60 [1604]" strokeweight="2pt">
                <v:textbox>
                  <w:txbxContent>
                    <w:p w14:paraId="374C14AE" w14:textId="55719A91" w:rsidR="008C127D" w:rsidRPr="00DB2F06" w:rsidRDefault="008C127D"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Pr="00A52F74" w:rsidRDefault="007B256C">
      <w:pPr>
        <w:spacing w:line="240" w:lineRule="auto"/>
      </w:pPr>
      <w:r w:rsidRPr="00A52F74">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sidRPr="00A52F74">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Pr="00A52F74">
        <w:tab/>
      </w:r>
      <w:r w:rsidRPr="00A52F74">
        <w:tab/>
        <w:t xml:space="preserve">     </w:t>
      </w:r>
      <w:r w:rsidRPr="00A52F74">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Pr="00A52F74" w:rsidRDefault="007B256C">
      <w:pPr>
        <w:spacing w:line="240" w:lineRule="auto"/>
      </w:pPr>
      <w:r w:rsidRPr="00A52F74">
        <w:t xml:space="preserve">   Assignees </w:t>
      </w:r>
      <w:r w:rsidRPr="00A52F74">
        <w:tab/>
      </w:r>
      <w:r w:rsidRPr="00A52F74">
        <w:tab/>
      </w:r>
      <w:r w:rsidRPr="00A52F74">
        <w:tab/>
      </w:r>
      <w:r w:rsidRPr="00A52F74">
        <w:tab/>
      </w:r>
      <w:r w:rsidRPr="00A52F74">
        <w:tab/>
      </w:r>
      <w:r w:rsidRPr="00A52F74">
        <w:tab/>
      </w:r>
      <w:r w:rsidRPr="00A52F74">
        <w:tab/>
      </w:r>
      <w:r w:rsidRPr="00A52F74">
        <w:tab/>
      </w:r>
      <w:r w:rsidRPr="00A52F74">
        <w:tab/>
        <w:t>Students</w:t>
      </w:r>
    </w:p>
    <w:p w14:paraId="7F2E39ED" w14:textId="428F2E54" w:rsidR="00F009E5" w:rsidRPr="00A52F74" w:rsidRDefault="007B256C">
      <w:pPr>
        <w:spacing w:line="240" w:lineRule="auto"/>
      </w:pPr>
      <w:r w:rsidRPr="00A52F74">
        <w:t xml:space="preserve">       (User)</w:t>
      </w:r>
      <w:r w:rsidRPr="00A52F74">
        <w:tab/>
      </w:r>
      <w:r w:rsidRPr="00A52F74">
        <w:tab/>
      </w:r>
      <w:r w:rsidRPr="00A52F74">
        <w:tab/>
      </w:r>
      <w:r w:rsidRPr="00A52F74">
        <w:tab/>
      </w:r>
      <w:r w:rsidRPr="00A52F74">
        <w:tab/>
      </w:r>
      <w:r w:rsidRPr="00A52F74">
        <w:tab/>
      </w:r>
      <w:r w:rsidRPr="00A52F74">
        <w:tab/>
      </w:r>
      <w:r w:rsidRPr="00A52F74">
        <w:tab/>
      </w:r>
      <w:r w:rsidRPr="00A52F74">
        <w:tab/>
      </w:r>
      <w:r w:rsidRPr="00A52F74">
        <w:tab/>
      </w:r>
      <w:proofErr w:type="gramStart"/>
      <w:r w:rsidRPr="00A52F74">
        <w:t xml:space="preserve">   (</w:t>
      </w:r>
      <w:proofErr w:type="gramEnd"/>
      <w:r w:rsidRPr="00A52F74">
        <w:t>User)</w:t>
      </w:r>
    </w:p>
    <w:p w14:paraId="7923FC9E" w14:textId="350025CE"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5DBE8223">
                <wp:simplePos x="0" y="0"/>
                <wp:positionH relativeFrom="margin">
                  <wp:posOffset>4415790</wp:posOffset>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8C127D" w:rsidRPr="00CF7047" w:rsidRDefault="008C127D"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75" style="position:absolute;left:0;text-align:left;margin-left:347.7pt;margin-top:.45pt;width:115.8pt;height:62.4pt;z-index:251853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" fillcolor="#4f81bd [3204]" strokecolor="#243f60 [1604]" strokeweight="2pt">
                <v:textbox>
                  <w:txbxContent>
                    <w:p w14:paraId="18C74F19" w14:textId="1E4122A1" w:rsidR="008C127D" w:rsidRPr="00CF7047" w:rsidRDefault="008C127D"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8C127D" w:rsidRPr="00CF7047" w:rsidRDefault="008C127D"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176"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8C127D" w:rsidRPr="00CF7047" w:rsidRDefault="008C127D" w:rsidP="00CF7047">
                      <w:pPr>
                        <w:jc w:val="center"/>
                        <w:rPr>
                          <w:b w:val="0"/>
                        </w:rPr>
                      </w:pPr>
                      <w:r w:rsidRPr="00CF7047">
                        <w:rPr>
                          <w:b w:val="0"/>
                        </w:rPr>
                        <w:t>Manage User</w:t>
                      </w:r>
                    </w:p>
                  </w:txbxContent>
                </v:textbox>
              </v:oval>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61331AB9">
                <wp:simplePos x="0" y="0"/>
                <wp:positionH relativeFrom="margin">
                  <wp:posOffset>4358640</wp:posOffset>
                </wp:positionH>
                <wp:positionV relativeFrom="paragraph">
                  <wp:posOffset>204470</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8C127D" w:rsidRPr="00CF7047" w:rsidRDefault="008C127D"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77" style="position:absolute;left:0;text-align:left;margin-left:343.2pt;margin-top:16.1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" fillcolor="#4f81bd [3204]" strokecolor="#243f60 [1604]" strokeweight="2pt">
                <v:textbox>
                  <w:txbxContent>
                    <w:p w14:paraId="7244C3B4" w14:textId="3D4E6D4C" w:rsidR="008C127D" w:rsidRPr="00CF7047" w:rsidRDefault="008C127D"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22CE63B" w:rsidR="00970DE5" w:rsidRPr="00925EC0" w:rsidRDefault="00970DE5" w:rsidP="00970DE5">
      <w:pPr>
        <w:rPr>
          <w:b w:val="0"/>
        </w:rPr>
      </w:pPr>
    </w:p>
    <w:p w14:paraId="3375AD8C" w14:textId="6B1394F3" w:rsidR="00970DE5" w:rsidRPr="00A52F74" w:rsidRDefault="00925EC0" w:rsidP="00970DE5">
      <w:r w:rsidRPr="00925EC0">
        <w:rPr>
          <w:b w:val="0"/>
          <w:noProof/>
        </w:rPr>
        <mc:AlternateContent>
          <mc:Choice Requires="wps">
            <w:drawing>
              <wp:anchor distT="45720" distB="45720" distL="114300" distR="114300" simplePos="0" relativeHeight="252429312" behindDoc="0" locked="0" layoutInCell="1" allowOverlap="1" wp14:anchorId="32411B27" wp14:editId="4E4CD389">
                <wp:simplePos x="0" y="0"/>
                <wp:positionH relativeFrom="column">
                  <wp:posOffset>2895600</wp:posOffset>
                </wp:positionH>
                <wp:positionV relativeFrom="paragraph">
                  <wp:posOffset>113030</wp:posOffset>
                </wp:positionV>
                <wp:extent cx="1076325" cy="295275"/>
                <wp:effectExtent l="257175" t="0" r="171450" b="0"/>
                <wp:wrapSquare wrapText="bothSides"/>
                <wp:docPr id="9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65667">
                          <a:off x="0" y="0"/>
                          <a:ext cx="1076325" cy="295275"/>
                        </a:xfrm>
                        <a:prstGeom prst="rect">
                          <a:avLst/>
                        </a:prstGeom>
                        <a:noFill/>
                        <a:ln w="9525">
                          <a:noFill/>
                          <a:miter lim="800000"/>
                          <a:headEnd/>
                          <a:tailEnd/>
                        </a:ln>
                      </wps:spPr>
                      <wps:txbx>
                        <w:txbxContent>
                          <w:p w14:paraId="21BDA22D" w14:textId="37859049" w:rsidR="008C127D" w:rsidRPr="00925EC0" w:rsidRDefault="008C127D">
                            <w:pPr>
                              <w:rPr>
                                <w:b w:val="0"/>
                              </w:rPr>
                            </w:pPr>
                            <w:r w:rsidRPr="00925EC0">
                              <w:rPr>
                                <w:b w:val="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411B27" id="_x0000_s1178" type="#_x0000_t202" style="position:absolute;left:0;text-align:left;margin-left:228pt;margin-top:8.9pt;width:84.75pt;height:23.25pt;rotation:-2986621fd;z-index:252429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" filled="f" stroked="f">
                <v:textbox>
                  <w:txbxContent>
                    <w:p w14:paraId="21BDA22D" w14:textId="37859049" w:rsidR="008C127D" w:rsidRPr="00925EC0" w:rsidRDefault="008C127D">
                      <w:pPr>
                        <w:rPr>
                          <w:b w:val="0"/>
                        </w:rPr>
                      </w:pPr>
                      <w:r w:rsidRPr="00925EC0">
                        <w:rPr>
                          <w:b w:val="0"/>
                        </w:rPr>
                        <w:t>&lt;&lt;extend&gt;&gt;</w:t>
                      </w:r>
                    </w:p>
                  </w:txbxContent>
                </v:textbox>
                <w10:wrap type="square"/>
              </v:shape>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6930557">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0C3A1E"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p>
    <w:p w14:paraId="569762BE" w14:textId="642B873A" w:rsidR="00970DE5" w:rsidRPr="00A52F74" w:rsidRDefault="00925EC0" w:rsidP="00970DE5">
      <w:r w:rsidRPr="00A52F74">
        <w:rPr>
          <w:noProof/>
          <w:lang w:val="en-US"/>
        </w:rPr>
        <mc:AlternateContent>
          <mc:Choice Requires="wps">
            <w:drawing>
              <wp:anchor distT="0" distB="0" distL="114300" distR="114300" simplePos="0" relativeHeight="251849728" behindDoc="0" locked="0" layoutInCell="1" allowOverlap="1" wp14:anchorId="3CE02C0F" wp14:editId="74EF9C93">
                <wp:simplePos x="0" y="0"/>
                <wp:positionH relativeFrom="margin">
                  <wp:posOffset>4469130</wp:posOffset>
                </wp:positionH>
                <wp:positionV relativeFrom="paragraph">
                  <wp:posOffset>17145</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8C127D" w:rsidRPr="00CF7047" w:rsidRDefault="008C127D"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79" style="position:absolute;left:0;text-align:left;margin-left:351.9pt;margin-top:1.35pt;width:115.2pt;height:62.4pt;z-index:251849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" fillcolor="#4f81bd [3204]" strokecolor="#243f60 [1604]" strokeweight="2pt">
                <v:textbox>
                  <w:txbxContent>
                    <w:p w14:paraId="721B1E4B" w14:textId="17E18A22" w:rsidR="008C127D" w:rsidRPr="00CF7047" w:rsidRDefault="008C127D" w:rsidP="00CF7047">
                      <w:pPr>
                        <w:jc w:val="center"/>
                        <w:rPr>
                          <w:b w:val="0"/>
                        </w:rPr>
                      </w:pPr>
                      <w:r>
                        <w:rPr>
                          <w:b w:val="0"/>
                        </w:rPr>
                        <w:t>E</w:t>
                      </w:r>
                      <w:r w:rsidRPr="00CF7047">
                        <w:rPr>
                          <w:b w:val="0"/>
                        </w:rPr>
                        <w:t>diting user info</w:t>
                      </w:r>
                    </w:p>
                  </w:txbxContent>
                </v:textbox>
                <w10:wrap anchorx="margin"/>
              </v:oval>
            </w:pict>
          </mc:Fallback>
        </mc:AlternateContent>
      </w:r>
    </w:p>
    <w:p w14:paraId="7A98402F" w14:textId="178CBB46" w:rsidR="00970DE5" w:rsidRPr="00A52F74" w:rsidRDefault="00781083" w:rsidP="00970DE5">
      <w:r w:rsidRPr="00A52F74">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8C127D" w:rsidRPr="00781083" w:rsidRDefault="008C127D"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180"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" fillcolor="white [3201]" strokecolor="#4bacc6 [3208]" strokeweight="2pt">
                <v:textbox>
                  <w:txbxContent>
                    <w:p w14:paraId="08BC9C17" w14:textId="77777777" w:rsidR="008C127D" w:rsidRPr="00781083" w:rsidRDefault="008C127D"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A52F74" w:rsidRDefault="006A2ECA" w:rsidP="00970DE5">
      <w:r w:rsidRPr="00A52F74">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8C127D" w:rsidRPr="00CF7047" w:rsidRDefault="008C127D"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81"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" fillcolor="#4f81bd [3204]" strokecolor="#243f60 [1604]" strokeweight="2pt">
                <v:textbox>
                  <w:txbxContent>
                    <w:p w14:paraId="5F500E4B" w14:textId="0BEA7E55" w:rsidR="008C127D" w:rsidRPr="00CF7047" w:rsidRDefault="008C127D"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A52F74" w:rsidRDefault="00781083" w:rsidP="00970DE5">
      <w:r w:rsidRPr="00A52F74">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8C127D" w:rsidRPr="00781083" w:rsidRDefault="008C127D"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182"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" fillcolor="white [3201]" strokecolor="#4bacc6 [3208]" strokeweight="2pt">
                <v:textbox>
                  <w:txbxContent>
                    <w:p w14:paraId="438DD246" w14:textId="77777777" w:rsidR="008C127D" w:rsidRPr="00781083" w:rsidRDefault="008C127D"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sidRPr="00A52F74">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A52F74" w:rsidRDefault="00781083" w:rsidP="008506F3">
      <w:pPr>
        <w:tabs>
          <w:tab w:val="left" w:pos="5964"/>
        </w:tabs>
      </w:pPr>
      <w:r w:rsidRPr="00A52F74">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8C127D" w:rsidRPr="00781083" w:rsidRDefault="008C127D"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183"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" fillcolor="white [3201]" strokecolor="#4bacc6 [3208]" strokeweight="2pt">
                <v:textbox>
                  <w:txbxContent>
                    <w:p w14:paraId="241AC243" w14:textId="77777777" w:rsidR="008C127D" w:rsidRPr="00781083" w:rsidRDefault="008C127D"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8C127D" w:rsidRPr="00CF7047" w:rsidRDefault="008C127D"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84"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" fillcolor="#4f81bd [3204]" strokecolor="#243f60 [1604]" strokeweight="2pt">
                <v:textbox>
                  <w:txbxContent>
                    <w:p w14:paraId="4A4D2F76" w14:textId="71FAF613" w:rsidR="008C127D" w:rsidRPr="00CF7047" w:rsidRDefault="008C127D"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rsidRPr="00A52F74">
        <w:tab/>
      </w:r>
    </w:p>
    <w:p w14:paraId="09FCE3DA" w14:textId="0A833834" w:rsidR="00970DE5" w:rsidRPr="00A52F74" w:rsidRDefault="00970DE5" w:rsidP="00970DE5"/>
    <w:p w14:paraId="1FB22E09" w14:textId="69589AAA" w:rsidR="00970DE5" w:rsidRPr="00A52F74" w:rsidRDefault="00011E70" w:rsidP="00970DE5">
      <w:r w:rsidRPr="00A52F74">
        <w:rPr>
          <w:noProof/>
          <w:lang w:val="en-US"/>
        </w:rPr>
        <w:drawing>
          <wp:inline distT="0" distB="0" distL="0" distR="0" wp14:anchorId="7163F799" wp14:editId="07326C43">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A52F74" w:rsidRDefault="00011E70" w:rsidP="00970DE5">
      <w:r w:rsidRPr="00A52F74">
        <w:t>Administrator</w:t>
      </w:r>
    </w:p>
    <w:p w14:paraId="40B6DFE7" w14:textId="5BF10B8D" w:rsidR="00970DE5" w:rsidRPr="00A52F74" w:rsidRDefault="00970DE5" w:rsidP="00970DE5"/>
    <w:p w14:paraId="2B7C475D" w14:textId="6750CED8" w:rsidR="00970DE5" w:rsidRPr="00A52F74" w:rsidRDefault="00D15050" w:rsidP="00970DE5">
      <w:r w:rsidRPr="00A52F74">
        <w:rPr>
          <w:noProof/>
          <w:lang w:val="en-US"/>
        </w:rPr>
        <mc:AlternateContent>
          <mc:Choice Requires="wps">
            <w:drawing>
              <wp:anchor distT="0" distB="0" distL="114300" distR="114300" simplePos="0" relativeHeight="251982848" behindDoc="0" locked="0" layoutInCell="1" allowOverlap="1" wp14:anchorId="21D81316" wp14:editId="34700D86">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8C127D" w:rsidRPr="00781083" w:rsidRDefault="008C127D"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185"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" fillcolor="white [3201]" strokecolor="#4bacc6 [3208]" strokeweight="2pt">
                <v:textbox>
                  <w:txbxContent>
                    <w:p w14:paraId="13200172" w14:textId="7F8403C5" w:rsidR="008C127D" w:rsidRPr="00781083" w:rsidRDefault="008C127D" w:rsidP="00781083">
                      <w:pPr>
                        <w:jc w:val="center"/>
                        <w:rPr>
                          <w:b w:val="0"/>
                          <w:sz w:val="20"/>
                          <w:szCs w:val="20"/>
                          <w:lang w:val="en-US"/>
                        </w:rPr>
                      </w:pPr>
                      <w:r w:rsidRPr="00781083">
                        <w:rPr>
                          <w:b w:val="0"/>
                          <w:sz w:val="20"/>
                          <w:szCs w:val="20"/>
                          <w:lang w:val="en-US"/>
                        </w:rPr>
                        <w:t>include</w:t>
                      </w:r>
                    </w:p>
                  </w:txbxContent>
                </v:textbox>
              </v:roundrect>
            </w:pict>
          </mc:Fallback>
        </mc:AlternateContent>
      </w:r>
    </w:p>
    <w:p w14:paraId="19728A7F" w14:textId="76E3A647" w:rsidR="00970DE5" w:rsidRPr="00A52F74" w:rsidRDefault="00970DE5" w:rsidP="00970DE5">
      <w:pPr>
        <w:tabs>
          <w:tab w:val="left" w:pos="1512"/>
        </w:tabs>
      </w:pPr>
      <w:r w:rsidRPr="00A52F74">
        <w:tab/>
      </w:r>
    </w:p>
    <w:p w14:paraId="02E16852" w14:textId="7A633ABC" w:rsidR="006C16D6" w:rsidRPr="00A52F74" w:rsidRDefault="00D15050" w:rsidP="00A43D03">
      <w:pPr>
        <w:tabs>
          <w:tab w:val="left" w:pos="1512"/>
        </w:tabs>
      </w:pPr>
      <w:r w:rsidRPr="00A52F74">
        <w:rPr>
          <w:noProof/>
          <w:lang w:val="en-US"/>
        </w:rPr>
        <mc:AlternateContent>
          <mc:Choice Requires="wps">
            <w:drawing>
              <wp:anchor distT="0" distB="0" distL="114300" distR="114300" simplePos="0" relativeHeight="252009472" behindDoc="0" locked="0" layoutInCell="1" allowOverlap="1" wp14:anchorId="1CD14818" wp14:editId="49C39696">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8C127D" w:rsidRPr="00781083" w:rsidRDefault="008C127D"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186"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" fillcolor="white [3201]" strokecolor="#4bacc6 [3208]" strokeweight="2pt">
                <v:textbox>
                  <w:txbxContent>
                    <w:p w14:paraId="240C52A3" w14:textId="77777777" w:rsidR="008C127D" w:rsidRPr="00781083" w:rsidRDefault="008C127D" w:rsidP="00D15050">
                      <w:pPr>
                        <w:jc w:val="center"/>
                        <w:rPr>
                          <w:b w:val="0"/>
                          <w:sz w:val="20"/>
                          <w:szCs w:val="20"/>
                          <w:lang w:val="en-US"/>
                        </w:rPr>
                      </w:pPr>
                      <w:r w:rsidRPr="00781083">
                        <w:rPr>
                          <w:b w:val="0"/>
                          <w:sz w:val="20"/>
                          <w:szCs w:val="20"/>
                          <w:lang w:val="en-US"/>
                        </w:rPr>
                        <w:t>include</w:t>
                      </w:r>
                    </w:p>
                  </w:txbxContent>
                </v:textbox>
              </v:roundrect>
            </w:pict>
          </mc:Fallback>
        </mc:AlternateContent>
      </w:r>
      <w:r w:rsidRPr="00A52F74">
        <w:rPr>
          <w:noProof/>
          <w:lang w:val="en-US"/>
        </w:rPr>
        <mc:AlternateContent>
          <mc:Choice Requires="wps">
            <w:drawing>
              <wp:anchor distT="0" distB="0" distL="114300" distR="114300" simplePos="0" relativeHeight="252007424" behindDoc="0" locked="0" layoutInCell="1" allowOverlap="1" wp14:anchorId="4E01908D" wp14:editId="6F74C837">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8C127D" w:rsidRPr="00781083" w:rsidRDefault="008C127D"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187"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" fillcolor="white [3201]" strokecolor="#4bacc6 [3208]" strokeweight="2pt">
                <v:textbox>
                  <w:txbxContent>
                    <w:p w14:paraId="4CB8FFDB" w14:textId="77777777" w:rsidR="008C127D" w:rsidRPr="00781083" w:rsidRDefault="008C127D" w:rsidP="00D15050">
                      <w:pPr>
                        <w:jc w:val="center"/>
                        <w:rPr>
                          <w:b w:val="0"/>
                          <w:sz w:val="20"/>
                          <w:szCs w:val="20"/>
                          <w:lang w:val="en-US"/>
                        </w:rPr>
                      </w:pPr>
                      <w:r w:rsidRPr="00781083">
                        <w:rPr>
                          <w:b w:val="0"/>
                          <w:sz w:val="20"/>
                          <w:szCs w:val="20"/>
                          <w:lang w:val="en-US"/>
                        </w:rPr>
                        <w:t>include</w:t>
                      </w:r>
                    </w:p>
                  </w:txbxContent>
                </v:textbox>
              </v:roundrect>
            </w:pict>
          </mc:Fallback>
        </mc:AlternateContent>
      </w:r>
      <w:r w:rsidR="00970DE5"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47B2BBB9">
                <wp:simplePos x="0" y="0"/>
                <wp:positionH relativeFrom="margin">
                  <wp:posOffset>4391025</wp:posOffset>
                </wp:positionH>
                <wp:positionV relativeFrom="paragraph">
                  <wp:posOffset>79375</wp:posOffset>
                </wp:positionV>
                <wp:extent cx="1666875" cy="723900"/>
                <wp:effectExtent l="0" t="0" r="28575" b="19050"/>
                <wp:wrapNone/>
                <wp:docPr id="62" name="Oval 62"/>
                <wp:cNvGraphicFramePr/>
                <a:graphic xmlns:a="http://schemas.openxmlformats.org/drawingml/2006/main">
                  <a:graphicData uri="http://schemas.microsoft.com/office/word/2010/wordprocessingShape">
                    <wps:wsp>
                      <wps:cNvSpPr/>
                      <wps:spPr>
                        <a:xfrm>
                          <a:off x="0" y="0"/>
                          <a:ext cx="1666875" cy="723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5913EFE5" w:rsidR="008C127D" w:rsidRPr="00CF7047" w:rsidRDefault="008C127D" w:rsidP="00AB5552">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88" style="position:absolute;left:0;text-align:left;margin-left:345.75pt;margin-top:6.25pt;width:131.25pt;height:57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" fillcolor="#4f81bd [3204]" strokecolor="#243f60 [1604]" strokeweight="2pt">
                <v:textbox>
                  <w:txbxContent>
                    <w:p w14:paraId="6DC8EEB4" w14:textId="5913EFE5" w:rsidR="008C127D" w:rsidRPr="00CF7047" w:rsidRDefault="008C127D" w:rsidP="00AB5552">
                      <w:pPr>
                        <w:jc w:val="center"/>
                        <w:rPr>
                          <w:b w:val="0"/>
                        </w:rPr>
                      </w:pPr>
                      <w:r>
                        <w:rPr>
                          <w:b w:val="0"/>
                        </w:rPr>
                        <w:t>View/Update info</w:t>
                      </w:r>
                    </w:p>
                  </w:txbxContent>
                </v:textbox>
                <w10:wrap anchorx="margin"/>
              </v:oval>
            </w:pict>
          </mc:Fallback>
        </mc:AlternateContent>
      </w:r>
    </w:p>
    <w:p w14:paraId="126ABDB6" w14:textId="60E4AEB3" w:rsidR="00046689" w:rsidRPr="00A52F74" w:rsidRDefault="00E02F4A" w:rsidP="00AB5552">
      <w:pPr>
        <w:tabs>
          <w:tab w:val="left" w:pos="7560"/>
        </w:tabs>
      </w:pPr>
      <w:r w:rsidRPr="00A52F74">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8C127D" w:rsidRPr="00781083" w:rsidRDefault="008C127D"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189"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" fillcolor="white [3201]" strokecolor="#4bacc6 [3208]" strokeweight="2pt">
                <v:textbox>
                  <w:txbxContent>
                    <w:p w14:paraId="553F8027" w14:textId="77777777" w:rsidR="008C127D" w:rsidRPr="00781083" w:rsidRDefault="008C127D" w:rsidP="00E02F4A">
                      <w:pPr>
                        <w:jc w:val="center"/>
                        <w:rPr>
                          <w:b w:val="0"/>
                          <w:sz w:val="20"/>
                          <w:szCs w:val="20"/>
                          <w:lang w:val="en-US"/>
                        </w:rPr>
                      </w:pPr>
                      <w:r>
                        <w:rPr>
                          <w:b w:val="0"/>
                          <w:sz w:val="20"/>
                          <w:szCs w:val="20"/>
                          <w:lang w:val="en-US"/>
                        </w:rPr>
                        <w:t>extend</w:t>
                      </w:r>
                    </w:p>
                  </w:txbxContent>
                </v:textbox>
              </v:roundrect>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2C409380"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8C127D" w:rsidRDefault="008C127D"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90"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8C127D" w:rsidRDefault="008C127D" w:rsidP="00AB5552">
                      <w:pPr>
                        <w:jc w:val="center"/>
                      </w:pPr>
                      <w:r w:rsidRPr="00AB5552">
                        <w:rPr>
                          <w:b w:val="0"/>
                          <w:lang w:eastAsia="en-IN" w:bidi="pa-IN"/>
                        </w:rPr>
                        <w:t>Self-managed information</w:t>
                      </w:r>
                    </w:p>
                  </w:txbxContent>
                </v:textbox>
              </v:oval>
            </w:pict>
          </mc:Fallback>
        </mc:AlternateContent>
      </w:r>
    </w:p>
    <w:p w14:paraId="5C5E1E01" w14:textId="2A5749FF"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8C127D" w:rsidRPr="00CF7047" w:rsidRDefault="008C127D"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91"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" fillcolor="#4f81bd [3204]" strokecolor="#243f60 [1604]" strokeweight="2pt">
                <v:textbox>
                  <w:txbxContent>
                    <w:p w14:paraId="442BF6DA" w14:textId="2B677F6D" w:rsidR="008C127D" w:rsidRPr="00CF7047" w:rsidRDefault="008C127D" w:rsidP="00AB5552">
                      <w:pPr>
                        <w:jc w:val="center"/>
                        <w:rPr>
                          <w:b w:val="0"/>
                        </w:rPr>
                      </w:pPr>
                      <w:r>
                        <w:rPr>
                          <w:b w:val="0"/>
                        </w:rPr>
                        <w:t>Change password</w:t>
                      </w:r>
                    </w:p>
                  </w:txbxContent>
                </v:textbox>
                <w10:wrap anchorx="margin"/>
              </v:oval>
            </w:pict>
          </mc:Fallback>
        </mc:AlternateContent>
      </w:r>
    </w:p>
    <w:p w14:paraId="69F8B3C2" w14:textId="4EDE8F32" w:rsidR="00046689" w:rsidRPr="00A52F74" w:rsidRDefault="00E02F4A" w:rsidP="00046689">
      <w:r w:rsidRPr="00A52F74">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8C127D" w:rsidRPr="00781083" w:rsidRDefault="008C127D"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192"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" fillcolor="white [3201]" strokecolor="#4bacc6 [3208]" strokeweight="2pt">
                <v:textbox>
                  <w:txbxContent>
                    <w:p w14:paraId="2A86C867" w14:textId="77777777" w:rsidR="008C127D" w:rsidRPr="00781083" w:rsidRDefault="008C127D" w:rsidP="00E02F4A">
                      <w:pPr>
                        <w:jc w:val="center"/>
                        <w:rPr>
                          <w:b w:val="0"/>
                          <w:sz w:val="20"/>
                          <w:szCs w:val="20"/>
                          <w:lang w:val="en-US"/>
                        </w:rPr>
                      </w:pPr>
                      <w:r>
                        <w:rPr>
                          <w:b w:val="0"/>
                          <w:sz w:val="20"/>
                          <w:szCs w:val="20"/>
                          <w:lang w:val="en-US"/>
                        </w:rPr>
                        <w:t>extend</w:t>
                      </w:r>
                    </w:p>
                  </w:txbxContent>
                </v:textbox>
              </v:roundrect>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8C127D" w:rsidRPr="00E3287C" w:rsidRDefault="008C127D"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93"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8C127D" w:rsidRPr="00E3287C" w:rsidRDefault="008C127D"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8C127D" w:rsidRPr="00E3287C" w:rsidRDefault="008C127D"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94"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8C127D" w:rsidRPr="00E3287C" w:rsidRDefault="008C127D"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8C127D" w:rsidRPr="00E3287C" w:rsidRDefault="008C127D"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95"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8C127D" w:rsidRPr="00E3287C" w:rsidRDefault="008C127D"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464B3799" w:rsidR="00C40DB1" w:rsidRPr="00A52F74" w:rsidRDefault="006C06F6" w:rsidP="00C40DB1">
      <w:r w:rsidRPr="00A52F74">
        <w:t xml:space="preserve">       (</w:t>
      </w:r>
      <w:r w:rsidR="008E51F8">
        <w:t>Staff</w:t>
      </w:r>
      <w:r w:rsidRPr="00A52F74">
        <w:t>)</w:t>
      </w:r>
    </w:p>
    <w:p w14:paraId="6BD6D8FA" w14:textId="67A96AD3" w:rsidR="00C40DB1" w:rsidRPr="00A52F74" w:rsidRDefault="002D4DAC" w:rsidP="00C40DB1">
      <w:r w:rsidRPr="00A52F74">
        <w:rPr>
          <w:noProof/>
          <w:lang w:val="en-US"/>
        </w:rPr>
        <mc:AlternateContent>
          <mc:Choice Requires="wps">
            <w:drawing>
              <wp:anchor distT="0" distB="0" distL="114300" distR="114300" simplePos="0" relativeHeight="252438528" behindDoc="1" locked="0" layoutInCell="1" allowOverlap="1" wp14:anchorId="7A97EDC7" wp14:editId="5980E672">
                <wp:simplePos x="0" y="0"/>
                <wp:positionH relativeFrom="column">
                  <wp:posOffset>2428875</wp:posOffset>
                </wp:positionH>
                <wp:positionV relativeFrom="paragraph">
                  <wp:posOffset>2369185</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2320A3" id="Straight Arrow Connector 60" o:spid="_x0000_s1026" type="#_x0000_t32" style="position:absolute;margin-left:191.25pt;margin-top:186.55pt;width:80.4pt;height:51.6pt;flip:x y;z-index:-25087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7504" behindDoc="1" locked="0" layoutInCell="1" allowOverlap="1" wp14:anchorId="39308C57" wp14:editId="41157709">
                <wp:simplePos x="0" y="0"/>
                <wp:positionH relativeFrom="column">
                  <wp:posOffset>2476500</wp:posOffset>
                </wp:positionH>
                <wp:positionV relativeFrom="paragraph">
                  <wp:posOffset>2131060</wp:posOffset>
                </wp:positionV>
                <wp:extent cx="1402080" cy="45085"/>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4B5A4D" id="Straight Arrow Connector 59" o:spid="_x0000_s1026" type="#_x0000_t32" style="position:absolute;margin-left:195pt;margin-top:167.8pt;width:110.4pt;height:3.55pt;flip:x;z-index:-25087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36480" behindDoc="1" locked="0" layoutInCell="1" allowOverlap="1" wp14:anchorId="767817F6" wp14:editId="6F846304">
                <wp:simplePos x="0" y="0"/>
                <wp:positionH relativeFrom="column">
                  <wp:posOffset>2419350</wp:posOffset>
                </wp:positionH>
                <wp:positionV relativeFrom="paragraph">
                  <wp:posOffset>1292860</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78000F" id="Straight Arrow Connector 58" o:spid="_x0000_s1026" type="#_x0000_t32" style="position:absolute;margin-left:190.5pt;margin-top:101.8pt;width:115.2pt;height:52.8pt;flip:x;z-index:-25088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4432" behindDoc="1" locked="0" layoutInCell="1" allowOverlap="1" wp14:anchorId="29C81B7D" wp14:editId="520DFD53">
                <wp:simplePos x="0" y="0"/>
                <wp:positionH relativeFrom="margin">
                  <wp:posOffset>3876675</wp:posOffset>
                </wp:positionH>
                <wp:positionV relativeFrom="paragraph">
                  <wp:posOffset>1692910</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B53D5" w14:textId="77777777" w:rsidR="008C127D" w:rsidRPr="00CF7047" w:rsidRDefault="008C127D" w:rsidP="002D4DAC">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C81B7D" id="Oval 55" o:spid="_x0000_s1196" style="position:absolute;left:0;text-align:left;margin-left:305.25pt;margin-top:133.3pt;width:115.8pt;height:76.2pt;z-index:-25088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" fillcolor="#4f81bd [3204]" strokecolor="#243f60 [1604]" strokeweight="2pt">
                <v:textbox>
                  <w:txbxContent>
                    <w:p w14:paraId="629B53D5" w14:textId="77777777" w:rsidR="008C127D" w:rsidRPr="00CF7047" w:rsidRDefault="008C127D" w:rsidP="002D4DAC">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Pr="00A52F74">
        <w:rPr>
          <w:noProof/>
          <w:lang w:val="en-US"/>
        </w:rPr>
        <mc:AlternateContent>
          <mc:Choice Requires="wps">
            <w:drawing>
              <wp:anchor distT="0" distB="0" distL="114300" distR="114300" simplePos="0" relativeHeight="252432384" behindDoc="1" locked="0" layoutInCell="1" allowOverlap="1" wp14:anchorId="5B4C0220" wp14:editId="369775F1">
                <wp:simplePos x="0" y="0"/>
                <wp:positionH relativeFrom="column">
                  <wp:posOffset>981075</wp:posOffset>
                </wp:positionH>
                <wp:positionV relativeFrom="paragraph">
                  <wp:posOffset>-983615</wp:posOffset>
                </wp:positionV>
                <wp:extent cx="332740" cy="3080385"/>
                <wp:effectExtent l="57150" t="19050" r="67310" b="81915"/>
                <wp:wrapNone/>
                <wp:docPr id="53" name="Straight Connector 53"/>
                <wp:cNvGraphicFramePr/>
                <a:graphic xmlns:a="http://schemas.openxmlformats.org/drawingml/2006/main">
                  <a:graphicData uri="http://schemas.microsoft.com/office/word/2010/wordprocessingShape">
                    <wps:wsp>
                      <wps:cNvCnPr/>
                      <wps:spPr>
                        <a:xfrm>
                          <a:off x="0" y="0"/>
                          <a:ext cx="332740" cy="308038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3A62F0" id="Straight Connector 53" o:spid="_x0000_s1026" style="position:absolute;z-index:-25088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25pt,-77.45pt" to="103.45pt,1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31360" behindDoc="1" locked="0" layoutInCell="1" allowOverlap="1" wp14:anchorId="1D457558" wp14:editId="7A54672D">
                <wp:simplePos x="0" y="0"/>
                <wp:positionH relativeFrom="column">
                  <wp:posOffset>1285875</wp:posOffset>
                </wp:positionH>
                <wp:positionV relativeFrom="paragraph">
                  <wp:posOffset>179768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E31CA02" w14:textId="77777777" w:rsidR="008C127D" w:rsidRDefault="008C127D" w:rsidP="002D4DAC">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457558" id="Oval 52" o:spid="_x0000_s1197" style="position:absolute;left:0;text-align:left;margin-left:101.25pt;margin-top:141.55pt;width:95.4pt;height:63.6pt;z-index:-25088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E31CA02" w14:textId="77777777" w:rsidR="008C127D" w:rsidRDefault="008C127D" w:rsidP="002D4DAC">
                      <w:pPr>
                        <w:jc w:val="center"/>
                      </w:pPr>
                      <w:r>
                        <w:rPr>
                          <w:b w:val="0"/>
                          <w:lang w:eastAsia="en-IN" w:bidi="pa-IN"/>
                        </w:rPr>
                        <w:t>Manage facilities</w:t>
                      </w:r>
                    </w:p>
                  </w:txbxContent>
                </v:textbox>
              </v:oval>
            </w:pict>
          </mc:Fallback>
        </mc:AlternateContent>
      </w:r>
    </w:p>
    <w:p w14:paraId="66C23E23" w14:textId="469EA51A" w:rsidR="00C40DB1" w:rsidRPr="00A52F74" w:rsidRDefault="00C40DB1" w:rsidP="00C40DB1"/>
    <w:p w14:paraId="7CA0F04F" w14:textId="6BDC6044" w:rsidR="00C40DB1" w:rsidRPr="00A52F74" w:rsidRDefault="002D4DAC" w:rsidP="00C40DB1">
      <w:r w:rsidRPr="00A52F74">
        <w:rPr>
          <w:noProof/>
          <w:lang w:val="en-US"/>
        </w:rPr>
        <mc:AlternateContent>
          <mc:Choice Requires="wps">
            <w:drawing>
              <wp:anchor distT="0" distB="0" distL="114300" distR="114300" simplePos="0" relativeHeight="252433408" behindDoc="1" locked="0" layoutInCell="1" allowOverlap="1" wp14:anchorId="5AA5B8F6" wp14:editId="00AEBA50">
                <wp:simplePos x="0" y="0"/>
                <wp:positionH relativeFrom="margin">
                  <wp:posOffset>3867150</wp:posOffset>
                </wp:positionH>
                <wp:positionV relativeFrom="paragraph">
                  <wp:posOffset>178435</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1F9B74" w14:textId="77777777" w:rsidR="008C127D" w:rsidRPr="00CF7047" w:rsidRDefault="008C127D" w:rsidP="002D4DAC">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A5B8F6" id="Oval 54" o:spid="_x0000_s1198" style="position:absolute;left:0;text-align:left;margin-left:304.5pt;margin-top:14.05pt;width:115.8pt;height:60.6pt;z-index:-250883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" fillcolor="#4f81bd [3204]" strokecolor="#243f60 [1604]" strokeweight="2pt">
                <v:textbox>
                  <w:txbxContent>
                    <w:p w14:paraId="071F9B74" w14:textId="77777777" w:rsidR="008C127D" w:rsidRPr="00CF7047" w:rsidRDefault="008C127D" w:rsidP="002D4DAC">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5E7CFDFA" w14:textId="5315DD4C" w:rsidR="00C40DB1" w:rsidRPr="00A52F74" w:rsidRDefault="00C40DB1" w:rsidP="00C40DB1"/>
    <w:p w14:paraId="3001E581" w14:textId="60C632E8" w:rsidR="00C40DB1" w:rsidRPr="00A52F74" w:rsidRDefault="00C40DB1" w:rsidP="00C40DB1"/>
    <w:p w14:paraId="2EB61403" w14:textId="610359E0" w:rsidR="00C40DB1" w:rsidRPr="00A52F74" w:rsidRDefault="00C40DB1" w:rsidP="00C40DB1"/>
    <w:p w14:paraId="6D9F50C9" w14:textId="77777777" w:rsidR="00C40DB1" w:rsidRPr="00A52F74" w:rsidRDefault="00C40DB1" w:rsidP="00C40DB1"/>
    <w:p w14:paraId="5C532015" w14:textId="1388F998" w:rsidR="00C40DB1" w:rsidRPr="00A52F74" w:rsidRDefault="00C40DB1" w:rsidP="00C40DB1"/>
    <w:p w14:paraId="08DBEA9A" w14:textId="69740175" w:rsidR="00C40DB1" w:rsidRPr="00A52F74" w:rsidRDefault="002D4DAC" w:rsidP="00C40DB1">
      <w:pPr>
        <w:tabs>
          <w:tab w:val="left" w:pos="4224"/>
        </w:tabs>
      </w:pPr>
      <w:r w:rsidRPr="00A52F74">
        <w:rPr>
          <w:noProof/>
          <w:lang w:val="en-US"/>
        </w:rPr>
        <mc:AlternateContent>
          <mc:Choice Requires="wps">
            <w:drawing>
              <wp:anchor distT="0" distB="0" distL="114300" distR="114300" simplePos="0" relativeHeight="252435456" behindDoc="1" locked="0" layoutInCell="1" allowOverlap="1" wp14:anchorId="5277F6EA" wp14:editId="068D6B4E">
                <wp:simplePos x="0" y="0"/>
                <wp:positionH relativeFrom="margin">
                  <wp:posOffset>3429000</wp:posOffset>
                </wp:positionH>
                <wp:positionV relativeFrom="paragraph">
                  <wp:posOffset>12192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EBF009" w14:textId="77777777" w:rsidR="008C127D" w:rsidRPr="00CF7047" w:rsidRDefault="008C127D"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77F6EA" id="Oval 57" o:spid="_x0000_s1199" style="position:absolute;left:0;text-align:left;margin-left:270pt;margin-top:9.6pt;width:153pt;height:59.4pt;z-index:-25088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" fillcolor="#4f81bd [3204]" strokecolor="#243f60 [1604]" strokeweight="2pt">
                <v:textbox>
                  <w:txbxContent>
                    <w:p w14:paraId="7BEBF009" w14:textId="77777777" w:rsidR="008C127D" w:rsidRPr="00CF7047" w:rsidRDefault="008C127D"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C40DB1" w:rsidRPr="00A52F74">
        <w:tab/>
      </w:r>
    </w:p>
    <w:p w14:paraId="3D9F08C3" w14:textId="77777777" w:rsidR="00C40DB1" w:rsidRPr="00A52F74" w:rsidRDefault="00C40DB1">
      <w:pPr>
        <w:spacing w:line="240" w:lineRule="auto"/>
      </w:pPr>
      <w:r w:rsidRPr="00A52F74">
        <w:lastRenderedPageBreak/>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6F5441D2"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3F1315AD">
                <wp:simplePos x="0" y="0"/>
                <wp:positionH relativeFrom="margin">
                  <wp:posOffset>5133975</wp:posOffset>
                </wp:positionH>
                <wp:positionV relativeFrom="paragraph">
                  <wp:posOffset>117475</wp:posOffset>
                </wp:positionV>
                <wp:extent cx="1657350" cy="666750"/>
                <wp:effectExtent l="0" t="0" r="19050" b="19050"/>
                <wp:wrapNone/>
                <wp:docPr id="487" name="Oval 487"/>
                <wp:cNvGraphicFramePr/>
                <a:graphic xmlns:a="http://schemas.openxmlformats.org/drawingml/2006/main">
                  <a:graphicData uri="http://schemas.microsoft.com/office/word/2010/wordprocessingShape">
                    <wps:wsp>
                      <wps:cNvSpPr/>
                      <wps:spPr>
                        <a:xfrm>
                          <a:off x="0" y="0"/>
                          <a:ext cx="1657350" cy="6667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589D9646" w:rsidR="008C127D" w:rsidRPr="00CF7047" w:rsidRDefault="008C127D" w:rsidP="00737896">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200" style="position:absolute;left:0;text-align:left;margin-left:404.25pt;margin-top:9.25pt;width:130.5pt;height:5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" fillcolor="#4f81bd [3204]" strokecolor="#243f60 [1604]" strokeweight="2pt">
                <v:textbox>
                  <w:txbxContent>
                    <w:p w14:paraId="0221B367" w14:textId="589D9646" w:rsidR="008C127D" w:rsidRPr="00CF7047" w:rsidRDefault="008C127D" w:rsidP="00737896">
                      <w:pPr>
                        <w:jc w:val="center"/>
                        <w:rPr>
                          <w:b w:val="0"/>
                        </w:rPr>
                      </w:pPr>
                      <w:r>
                        <w:rPr>
                          <w:b w:val="0"/>
                        </w:rPr>
                        <w:t>View/Update info</w:t>
                      </w:r>
                    </w:p>
                  </w:txbxContent>
                </v:textbox>
                <w10:wrap anchorx="margin"/>
              </v:oval>
            </w:pict>
          </mc:Fallback>
        </mc:AlternateContent>
      </w:r>
    </w:p>
    <w:p w14:paraId="6842D353" w14:textId="53C91DCA" w:rsidR="0003213B" w:rsidRPr="00A52F74" w:rsidRDefault="002743A9" w:rsidP="0003213B">
      <w:r w:rsidRPr="00A52F74">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8C127D" w:rsidRPr="00781083" w:rsidRDefault="008C127D"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201"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" fillcolor="white [3201]" strokecolor="#4bacc6 [3208]" strokeweight="2pt">
                <v:textbox>
                  <w:txbxContent>
                    <w:p w14:paraId="30183339" w14:textId="77777777" w:rsidR="008C127D" w:rsidRPr="00781083" w:rsidRDefault="008C127D" w:rsidP="002743A9">
                      <w:pPr>
                        <w:jc w:val="center"/>
                        <w:rPr>
                          <w:b w:val="0"/>
                          <w:sz w:val="20"/>
                          <w:szCs w:val="20"/>
                          <w:lang w:val="en-US"/>
                        </w:rPr>
                      </w:pPr>
                      <w:r>
                        <w:rPr>
                          <w:b w:val="0"/>
                          <w:sz w:val="20"/>
                          <w:szCs w:val="20"/>
                          <w:lang w:val="en-US"/>
                        </w:rPr>
                        <w:t>extend</w:t>
                      </w:r>
                    </w:p>
                  </w:txbxContent>
                </v:textbox>
              </v:roundrect>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8C127D" w:rsidRDefault="008C127D"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202"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8C127D" w:rsidRDefault="008C127D"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A52F74" w:rsidRDefault="0003213B" w:rsidP="0003213B"/>
    <w:p w14:paraId="0FFC3A89" w14:textId="0E6E06F5" w:rsidR="0003213B" w:rsidRPr="00A52F74" w:rsidRDefault="002743A9" w:rsidP="0003213B">
      <w:r w:rsidRPr="00A52F74">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8C127D" w:rsidRPr="00781083" w:rsidRDefault="008C127D"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203"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" fillcolor="white [3201]" strokecolor="#4bacc6 [3208]" strokeweight="2pt">
                <v:textbox>
                  <w:txbxContent>
                    <w:p w14:paraId="4CCB968A" w14:textId="77777777" w:rsidR="008C127D" w:rsidRPr="00781083" w:rsidRDefault="008C127D" w:rsidP="002743A9">
                      <w:pPr>
                        <w:jc w:val="center"/>
                        <w:rPr>
                          <w:b w:val="0"/>
                          <w:sz w:val="20"/>
                          <w:szCs w:val="20"/>
                          <w:lang w:val="en-US"/>
                        </w:rPr>
                      </w:pPr>
                      <w:r>
                        <w:rPr>
                          <w:b w:val="0"/>
                          <w:sz w:val="20"/>
                          <w:szCs w:val="20"/>
                          <w:lang w:val="en-US"/>
                        </w:rPr>
                        <w:t>extend</w:t>
                      </w:r>
                    </w:p>
                  </w:txbxContent>
                </v:textbox>
              </v:roundrect>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8C127D" w:rsidRPr="00CF7047" w:rsidRDefault="008C127D"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204"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" fillcolor="#4f81bd [3204]" strokecolor="#243f60 [1604]" strokeweight="2pt">
                <v:textbox>
                  <w:txbxContent>
                    <w:p w14:paraId="7A5BD11A" w14:textId="77777777" w:rsidR="008C127D" w:rsidRPr="00CF7047" w:rsidRDefault="008C127D" w:rsidP="00737896">
                      <w:pPr>
                        <w:jc w:val="center"/>
                        <w:rPr>
                          <w:b w:val="0"/>
                        </w:rPr>
                      </w:pPr>
                      <w:r>
                        <w:rPr>
                          <w:b w:val="0"/>
                        </w:rPr>
                        <w:t>Change password</w:t>
                      </w:r>
                    </w:p>
                  </w:txbxContent>
                </v:textbox>
                <w10:wrap anchorx="margin"/>
              </v:oval>
            </w:pict>
          </mc:Fallback>
        </mc:AlternateContent>
      </w:r>
    </w:p>
    <w:p w14:paraId="7266B1C9" w14:textId="67D3B772"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8C127D" w:rsidRDefault="008C127D"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205"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8C127D" w:rsidRDefault="008C127D"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8C127D" w:rsidRDefault="008C127D"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206"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8C127D" w:rsidRDefault="008C127D"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30D31787" w:rsidR="00A23AC4" w:rsidRPr="00A52F74" w:rsidRDefault="00A23AC4" w:rsidP="00F4606F">
      <w:r w:rsidRPr="00A52F74">
        <w:t xml:space="preserve">       (</w:t>
      </w:r>
      <w:r w:rsidR="00940824">
        <w:t>Staffs</w:t>
      </w:r>
      <w:r w:rsidRPr="00A52F74">
        <w:t>)</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0EF7489F" w:rsidR="00EB02A8" w:rsidRDefault="00EB02A8" w:rsidP="003D7F8C">
      <w:pPr>
        <w:tabs>
          <w:tab w:val="left" w:pos="5340"/>
        </w:tabs>
      </w:pPr>
    </w:p>
    <w:p w14:paraId="3FA9ACB1" w14:textId="77777777" w:rsidR="00D7002E" w:rsidRPr="00A52F74" w:rsidRDefault="00D7002E" w:rsidP="003D7F8C">
      <w:pPr>
        <w:tabs>
          <w:tab w:val="left" w:pos="5340"/>
        </w:tabs>
      </w:pPr>
    </w:p>
    <w:p w14:paraId="3FF1DB67" w14:textId="2D59F04F" w:rsidR="00AA09A9" w:rsidRPr="00A52F74" w:rsidRDefault="00F4606F" w:rsidP="00F4606F">
      <w:pPr>
        <w:tabs>
          <w:tab w:val="left" w:pos="5340"/>
        </w:tabs>
        <w:ind w:left="2160"/>
      </w:pPr>
      <w:r w:rsidRPr="00A52F74">
        <w:t xml:space="preserve">4.  </w:t>
      </w:r>
      <w:r w:rsidR="00F53034" w:rsidRPr="00A52F74">
        <w:t>Students Use Case</w:t>
      </w:r>
    </w:p>
    <w:p w14:paraId="55E693BE" w14:textId="3DDB6D76" w:rsidR="00AA09A9" w:rsidRPr="00A52F74" w:rsidRDefault="002743A9" w:rsidP="00AA09A9">
      <w:r w:rsidRPr="00A52F74">
        <w:rPr>
          <w:noProof/>
          <w:lang w:val="en-US"/>
        </w:rPr>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8C127D" w:rsidRPr="00781083" w:rsidRDefault="008C127D"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207"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" fillcolor="white [3201]" strokecolor="#4bacc6 [3208]" strokeweight="2pt">
                <v:textbox>
                  <w:txbxContent>
                    <w:p w14:paraId="1FBA7F0B" w14:textId="77777777" w:rsidR="008C127D" w:rsidRPr="00781083" w:rsidRDefault="008C127D" w:rsidP="002743A9">
                      <w:pPr>
                        <w:jc w:val="center"/>
                        <w:rPr>
                          <w:b w:val="0"/>
                          <w:sz w:val="20"/>
                          <w:szCs w:val="20"/>
                          <w:lang w:val="en-US"/>
                        </w:rPr>
                      </w:pPr>
                      <w:r>
                        <w:rPr>
                          <w:b w:val="0"/>
                          <w:sz w:val="20"/>
                          <w:szCs w:val="20"/>
                          <w:lang w:val="en-US"/>
                        </w:rPr>
                        <w:t>extend</w:t>
                      </w:r>
                    </w:p>
                  </w:txbxContent>
                </v:textbox>
              </v:roundrect>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8C127D" w:rsidRPr="00CF7047" w:rsidRDefault="008C127D"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208"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" fillcolor="#4f81bd [3204]" strokecolor="#243f60 [1604]" strokeweight="2pt">
                <v:textbox>
                  <w:txbxContent>
                    <w:p w14:paraId="2AA44D55" w14:textId="77777777" w:rsidR="008C127D" w:rsidRPr="00CF7047" w:rsidRDefault="008C127D" w:rsidP="000E624D">
                      <w:pPr>
                        <w:jc w:val="center"/>
                        <w:rPr>
                          <w:b w:val="0"/>
                        </w:rPr>
                      </w:pPr>
                      <w:r>
                        <w:rPr>
                          <w:b w:val="0"/>
                        </w:rPr>
                        <w:t>Update info</w:t>
                      </w:r>
                    </w:p>
                  </w:txbxContent>
                </v:textbox>
                <w10:wrap anchorx="margin"/>
              </v:oval>
            </w:pict>
          </mc:Fallback>
        </mc:AlternateContent>
      </w:r>
    </w:p>
    <w:p w14:paraId="776E281D" w14:textId="6A04311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8C127D" w:rsidRDefault="008C127D"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209"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8C127D" w:rsidRDefault="008C127D"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52F74" w:rsidRDefault="002743A9" w:rsidP="00AA09A9">
      <w:r w:rsidRPr="00A52F74">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8C127D" w:rsidRPr="00781083" w:rsidRDefault="008C127D"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210"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" fillcolor="white [3201]" strokecolor="#4bacc6 [3208]" strokeweight="2pt">
                <v:textbox>
                  <w:txbxContent>
                    <w:p w14:paraId="5D570B26" w14:textId="77777777" w:rsidR="008C127D" w:rsidRPr="00781083" w:rsidRDefault="008C127D" w:rsidP="002743A9">
                      <w:pPr>
                        <w:jc w:val="center"/>
                        <w:rPr>
                          <w:b w:val="0"/>
                          <w:sz w:val="20"/>
                          <w:szCs w:val="20"/>
                          <w:lang w:val="en-US"/>
                        </w:rPr>
                      </w:pPr>
                      <w:r>
                        <w:rPr>
                          <w:b w:val="0"/>
                          <w:sz w:val="20"/>
                          <w:szCs w:val="20"/>
                          <w:lang w:val="en-US"/>
                        </w:rPr>
                        <w:t>extend</w:t>
                      </w:r>
                    </w:p>
                  </w:txbxContent>
                </v:textbox>
              </v:roundrect>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8C127D" w:rsidRPr="00CF7047" w:rsidRDefault="008C127D"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211"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" fillcolor="#4f81bd [3204]" strokecolor="#243f60 [1604]" strokeweight="2pt">
                <v:textbox>
                  <w:txbxContent>
                    <w:p w14:paraId="7B47D090" w14:textId="77777777" w:rsidR="008C127D" w:rsidRPr="00CF7047" w:rsidRDefault="008C127D" w:rsidP="000E624D">
                      <w:pPr>
                        <w:jc w:val="center"/>
                        <w:rPr>
                          <w:b w:val="0"/>
                        </w:rPr>
                      </w:pPr>
                      <w:r>
                        <w:rPr>
                          <w:b w:val="0"/>
                        </w:rPr>
                        <w:t>Change password</w:t>
                      </w:r>
                    </w:p>
                  </w:txbxContent>
                </v:textbox>
                <w10:wrap anchorx="margin"/>
              </v:oval>
            </w:pict>
          </mc:Fallback>
        </mc:AlternateContent>
      </w:r>
    </w:p>
    <w:p w14:paraId="6E64C782" w14:textId="3C48B374"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8C127D" w:rsidRDefault="008C127D"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212"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8C127D" w:rsidRDefault="008C127D"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8C127D" w:rsidRDefault="008C127D"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213"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8C127D" w:rsidRDefault="008C127D"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8C127D" w:rsidRDefault="008C127D"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214"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8C127D" w:rsidRDefault="008C127D"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30" w:name="_Toc392242413"/>
      <w:r w:rsidRPr="00A52F74">
        <w:rPr>
          <w:rFonts w:ascii="Arial" w:hAnsi="Arial" w:cs="Arial"/>
        </w:rPr>
        <w:lastRenderedPageBreak/>
        <w:t>Sequence Diagram</w:t>
      </w:r>
      <w:bookmarkEnd w:id="30"/>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8C127D" w:rsidRDefault="008C127D"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215"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" fillcolor="#f79646 [3209]" strokecolor="white [3201]" strokeweight="3pt">
                <v:shadow on="t" color="black" opacity="24903f" origin=",.5" offset="0,.55556mm"/>
                <v:textbox>
                  <w:txbxContent>
                    <w:p w14:paraId="5B27D401" w14:textId="5DC5054C" w:rsidR="008C127D" w:rsidRDefault="008C127D"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8C127D" w:rsidRDefault="008C127D"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216"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mOVz3msCAAAo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73E025CA" w14:textId="77777777" w:rsidR="008C127D" w:rsidRDefault="008C127D"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8C127D" w:rsidRDefault="008C127D"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217"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sMRbAIAACg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AwhsMR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8C127D" w:rsidRDefault="008C127D"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lastRenderedPageBreak/>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8C127D" w:rsidRDefault="008C127D"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218"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FkibQ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DeKFki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68428FF" w14:textId="77777777" w:rsidR="008C127D" w:rsidRDefault="008C127D"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8C127D" w:rsidRDefault="008C127D"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219"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CfMbQ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MgnzG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17257EB4" w14:textId="77777777" w:rsidR="008C127D" w:rsidRDefault="008C127D"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8C127D" w:rsidRDefault="008C127D"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220"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Bw/2zQ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8C127D" w:rsidRDefault="008C127D"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8C127D" w:rsidRDefault="008C127D"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221"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ASCoW/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D994397" w14:textId="77777777" w:rsidR="008C127D" w:rsidRDefault="008C127D"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r w:rsidRPr="00A52F74">
        <w:lastRenderedPageBreak/>
        <w:t>Login</w:t>
      </w:r>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8C127D" w:rsidRPr="001A6578" w:rsidRDefault="008C127D"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222"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N/YO+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84921A9" w14:textId="7E7C8F20" w:rsidR="008C127D" w:rsidRPr="001A6578" w:rsidRDefault="008C127D"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8C127D" w:rsidRPr="00C30AE3" w:rsidRDefault="008C127D"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223"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GR6Y5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BFD846C" w14:textId="79691A66" w:rsidR="008C127D" w:rsidRPr="00C30AE3" w:rsidRDefault="008C127D"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proofErr w:type="gramStart"/>
      <w:r w:rsidR="00453A35" w:rsidRPr="00A52F74">
        <w:rPr>
          <w:sz w:val="16"/>
          <w:szCs w:val="16"/>
        </w:rPr>
        <w:t>4:Process</w:t>
      </w:r>
      <w:proofErr w:type="gramEnd"/>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r w:rsidRPr="00A52F74">
        <w:lastRenderedPageBreak/>
        <w:t>Logout</w:t>
      </w:r>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8C127D" w:rsidRDefault="008C127D"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224"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" fillcolor="#f79646 [3209]" strokecolor="white [3201]" strokeweight="3pt">
                <v:shadow on="t" color="black" opacity="24903f" origin=",.5" offset="0,.55556mm"/>
                <v:textbox>
                  <w:txbxContent>
                    <w:p w14:paraId="65BDE1E1" w14:textId="0B35EC5F" w:rsidR="008C127D" w:rsidRDefault="008C127D"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8C127D" w:rsidRDefault="008C127D"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225"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" fillcolor="#f79646 [3209]" strokecolor="white [3201]" strokeweight="3pt">
                <v:shadow on="t" color="black" opacity="24903f" origin=",.5" offset="0,.55556mm"/>
                <v:textbox>
                  <w:txbxContent>
                    <w:p w14:paraId="408F4FED" w14:textId="1B410E2F" w:rsidR="008C127D" w:rsidRDefault="008C127D"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6B9DCE5"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w:t>
            </w:r>
            <w:proofErr w:type="gramStart"/>
            <w:r w:rsidRPr="00A52F74">
              <w:t>“ button</w:t>
            </w:r>
            <w:proofErr w:type="gramEnd"/>
            <w:r w:rsidRPr="00A52F74">
              <w:t xml:space="preserve">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8C127D" w:rsidRDefault="008C127D"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226"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xyCag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" fillcolor="#f79646 [3209]" strokecolor="white [3201]" strokeweight="3pt">
                <v:shadow on="t" color="black" opacity="24903f" origin=",.5" offset="0,.55556mm"/>
                <v:textbox>
                  <w:txbxContent>
                    <w:p w14:paraId="0710C9CC" w14:textId="273F291B" w:rsidR="008C127D" w:rsidRDefault="008C127D"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8C127D" w:rsidRDefault="008C127D"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227"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BW4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MIwVuG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8C127D" w:rsidRDefault="008C127D"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8C127D" w:rsidRDefault="008C127D"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228"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" fillcolor="#f79646 [3209]" strokecolor="white [3201]" strokeweight="3pt">
                <v:shadow on="t" color="black" opacity="24903f" origin=",.5" offset="0,.55556mm"/>
                <v:textbox>
                  <w:txbxContent>
                    <w:p w14:paraId="40FA0B33" w14:textId="322C3612" w:rsidR="008C127D" w:rsidRDefault="008C127D"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8C127D" w:rsidRDefault="008C127D"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229"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J0ILPh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8C127D" w:rsidRDefault="008C127D" w:rsidP="0000288B">
                      <w:pPr>
                        <w:jc w:val="left"/>
                      </w:pPr>
                    </w:p>
                  </w:txbxContent>
                </v:textbox>
                <w10:wrap anchorx="margin"/>
              </v:rect>
            </w:pict>
          </mc:Fallback>
        </mc:AlternateContent>
      </w:r>
      <w:proofErr w:type="gramStart"/>
      <w:r w:rsidRPr="00A52F74">
        <w:t>Insert( Admin</w:t>
      </w:r>
      <w:proofErr w:type="gramEnd"/>
      <w:r w:rsidRPr="00A52F74">
        <w:t>)</w:t>
      </w:r>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8C127D" w:rsidRDefault="008C127D"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230"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p+D19W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8C127D" w:rsidRDefault="008C127D"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8C127D" w:rsidRDefault="008C127D"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231"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0p9ag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AfTSn1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8C127D" w:rsidRDefault="008C127D"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8C127D" w:rsidRDefault="008C127D"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232"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ULS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" fillcolor="#f79646 [3209]" strokecolor="white [3201]" strokeweight="3pt">
                <v:shadow on="t" color="black" opacity="24903f" origin=",.5" offset="0,.55556mm"/>
                <v:textbox>
                  <w:txbxContent>
                    <w:p w14:paraId="0871015D" w14:textId="69B8F007" w:rsidR="008C127D" w:rsidRDefault="008C127D"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r w:rsidRPr="00A52F74">
        <w:lastRenderedPageBreak/>
        <w:t>Update (Admin)</w:t>
      </w:r>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8C127D" w:rsidRDefault="008C127D" w:rsidP="00FF643D">
                            <w:pPr>
                              <w:jc w:val="left"/>
                            </w:pPr>
                          </w:p>
                          <w:p w14:paraId="513D8AA8" w14:textId="77777777" w:rsidR="008C127D" w:rsidRDefault="008C127D"/>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233"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" fillcolor="white [3201]" strokecolor="black [3200]" strokeweight="2pt">
                <v:textbox>
                  <w:txbxContent>
                    <w:p w14:paraId="0E3228D4" w14:textId="3146A2F0" w:rsidR="008C127D" w:rsidRDefault="008C127D" w:rsidP="00FF643D">
                      <w:pPr>
                        <w:jc w:val="left"/>
                      </w:pPr>
                    </w:p>
                    <w:p w14:paraId="513D8AA8" w14:textId="77777777" w:rsidR="008C127D" w:rsidRDefault="008C127D"/>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8C127D" w:rsidRDefault="008C127D"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234"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" fillcolor="#f79646 [3209]" strokecolor="white [3201]" strokeweight="3pt">
                <v:shadow on="t" color="black" opacity="24903f" origin=",.5" offset="0,.55556mm"/>
                <v:textbox>
                  <w:txbxContent>
                    <w:p w14:paraId="1A09278D" w14:textId="7BCC771F" w:rsidR="008C127D" w:rsidRDefault="008C127D"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8C127D" w:rsidRDefault="008C127D"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235"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PtboL1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8C127D" w:rsidRDefault="008C127D"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8C127D" w:rsidRDefault="008C127D"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236"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K/5jcl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8C127D" w:rsidRDefault="008C127D"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w:t>
      </w:r>
      <w:proofErr w:type="gramStart"/>
      <w:r w:rsidR="00E60F3A" w:rsidRPr="00A52F74">
        <w:rPr>
          <w:b w:val="0"/>
          <w:sz w:val="16"/>
          <w:szCs w:val="16"/>
        </w:rPr>
        <w:t xml:space="preserve">fount, </w:t>
      </w:r>
      <w:r w:rsidRPr="00A52F74">
        <w:rPr>
          <w:b w:val="0"/>
          <w:sz w:val="16"/>
          <w:szCs w:val="16"/>
        </w:rPr>
        <w:t xml:space="preserve"> </w:t>
      </w:r>
      <w:r w:rsidR="00FF643D" w:rsidRPr="00A52F74">
        <w:rPr>
          <w:b w:val="0"/>
          <w:sz w:val="16"/>
          <w:szCs w:val="16"/>
        </w:rPr>
        <w:t xml:space="preserve"> </w:t>
      </w:r>
      <w:proofErr w:type="gramEnd"/>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proofErr w:type="gramStart"/>
      <w:r w:rsidR="00827E75" w:rsidRPr="00A52F74">
        <w:rPr>
          <w:b w:val="0"/>
          <w:sz w:val="16"/>
          <w:szCs w:val="16"/>
        </w:rPr>
        <w:t>edit</w:t>
      </w:r>
      <w:proofErr w:type="gramEnd"/>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r w:rsidRPr="00A52F74">
        <w:lastRenderedPageBreak/>
        <w:t xml:space="preserve">Delete </w:t>
      </w:r>
      <w:proofErr w:type="gramStart"/>
      <w:r w:rsidRPr="00A52F74">
        <w:t>( Admin</w:t>
      </w:r>
      <w:proofErr w:type="gramEnd"/>
      <w:r w:rsidRPr="00A52F74">
        <w:t>)</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8C127D" w:rsidRPr="007524CC" w:rsidRDefault="008C127D"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237"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9KI+zWsCAAAjBQAADgAAAAAAAAAAAAAA&#10;AAAuAgAAZHJzL2Uyb0RvYy54bWxQSwECLQAUAAYACAAAACEAXNW3yuEAAAALAQAADwAAAAAAAAAA&#10;AAAAAADFBAAAZHJzL2Rvd25yZXYueG1sUEsFBgAAAAAEAAQA8wAAANMFAAAAAA==&#10;" fillcolor="white [3201]" strokecolor="black [3200]" strokeweight="2pt">
                <v:textbox>
                  <w:txbxContent>
                    <w:p w14:paraId="40DEEC57" w14:textId="162840EB" w:rsidR="008C127D" w:rsidRPr="007524CC" w:rsidRDefault="008C127D" w:rsidP="00061E31">
                      <w:pPr>
                        <w:jc w:val="left"/>
                        <w:rPr>
                          <w:b w:val="0"/>
                          <w:sz w:val="16"/>
                          <w:szCs w:val="16"/>
                        </w:rPr>
                      </w:pPr>
                      <w:r>
                        <w:tab/>
                      </w:r>
                      <w:r>
                        <w:tab/>
                      </w:r>
                    </w:p>
                  </w:txbxContent>
                </v:textbox>
                <w10:wrap anchorx="margin"/>
              </v:rect>
            </w:pict>
          </mc:Fallback>
        </mc:AlternateContent>
      </w:r>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8C127D" w:rsidRDefault="008C127D"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238"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" fillcolor="#f79646 [3209]" strokecolor="white [3201]" strokeweight="3pt">
                <v:shadow on="t" color="black" opacity="24903f" origin=",.5" offset="0,.55556mm"/>
                <v:textbox>
                  <w:txbxContent>
                    <w:p w14:paraId="36814B79" w14:textId="77777777" w:rsidR="008C127D" w:rsidRDefault="008C127D"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8C127D" w:rsidRDefault="008C127D"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239"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Apey22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8C127D" w:rsidRDefault="008C127D"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r w:rsidRPr="00A52F74">
        <w:t xml:space="preserve">Delete User </w:t>
      </w:r>
      <w:proofErr w:type="gramStart"/>
      <w:r w:rsidRPr="00A52F74">
        <w:t>( Admin</w:t>
      </w:r>
      <w:proofErr w:type="gramEnd"/>
      <w:r w:rsidRPr="00A52F74">
        <w:t>)</w:t>
      </w:r>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8C127D" w:rsidRPr="007524CC" w:rsidRDefault="008C127D"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240"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KUjuVt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8C127D" w:rsidRPr="007524CC" w:rsidRDefault="008C127D"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8C127D" w:rsidRDefault="008C127D"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241"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" fillcolor="#f79646 [3209]" strokecolor="white [3201]" strokeweight="3pt">
                <v:shadow on="t" color="black" opacity="24903f" origin=",.5" offset="0,.55556mm"/>
                <v:textbox>
                  <w:txbxContent>
                    <w:p w14:paraId="209E733B" w14:textId="27C3D2EF" w:rsidR="008C127D" w:rsidRDefault="008C127D"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8C127D" w:rsidRDefault="008C127D"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242"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" fillcolor="#f79646 [3209]" strokecolor="white [3201]" strokeweight="3pt">
                <v:shadow on="t" color="black" opacity="24903f" origin=",.5" offset="0,.55556mm"/>
                <v:textbox>
                  <w:txbxContent>
                    <w:p w14:paraId="79B762EA" w14:textId="48DE36C0" w:rsidR="008C127D" w:rsidRDefault="008C127D"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r w:rsidRPr="00A52F74">
        <w:t>Student</w:t>
      </w:r>
      <w:r w:rsidR="00C40607" w:rsidRPr="00A52F74">
        <w:t xml:space="preserve"> </w:t>
      </w:r>
      <w:proofErr w:type="gramStart"/>
      <w:r w:rsidRPr="00A52F74">
        <w:t>( User</w:t>
      </w:r>
      <w:proofErr w:type="gramEnd"/>
      <w:r w:rsidRPr="00A52F74">
        <w:t>) send request</w:t>
      </w:r>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8C127D" w:rsidRPr="007524CC" w:rsidRDefault="008C127D"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243"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" fillcolor="white [3201]" strokecolor="black [3200]" strokeweight="2pt">
                <v:textbox>
                  <w:txbxContent>
                    <w:p w14:paraId="5535FA68" w14:textId="77777777" w:rsidR="008C127D" w:rsidRPr="007524CC" w:rsidRDefault="008C127D"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8C127D" w:rsidRDefault="008C127D"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244"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" fillcolor="#f79646 [3209]" strokecolor="white [3201]" strokeweight="3pt">
                <v:shadow on="t" color="black" opacity="24903f" origin=",.5" offset="0,.55556mm"/>
                <v:textbox>
                  <w:txbxContent>
                    <w:p w14:paraId="20C7606F" w14:textId="06E9FD80" w:rsidR="008C127D" w:rsidRDefault="008C127D"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8C127D" w:rsidRDefault="008C127D"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245"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BglLPm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8C127D" w:rsidRDefault="008C127D"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8C127D" w:rsidRDefault="008C127D"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246"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SS6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0f8&#10;SVmmuyXUO5oqQk/34OVtQ429EyE+CiR+0yxoZ+MDfbSBtuIwnDhbA/766D7ZE+1Iy1lL+1Lx8HMj&#10;UHFmvjsi5EU5maQFy8Lk69mYBHyrWb7VuI29BppJSa+Dl/mY7KPZHzWCfaXVXqSopBJOUuyKy4h7&#10;4Tr2e0yPg1SLRTajpfIi3rlnL5Pz1OlEnJfuVaAf2BWJl/ew3y0xe0ey3jYhHSw2EXSTGXjs6zAD&#10;WsjM4eHxSBv/Vs5Wxydu/hs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HGxJLp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39E788D" w14:textId="1E9B5693" w:rsidR="008C127D" w:rsidRDefault="008C127D"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r w:rsidRPr="00A52F74">
        <w:rPr>
          <w:rFonts w:ascii="Arial" w:hAnsi="Arial" w:cs="Arial"/>
        </w:rPr>
        <w:lastRenderedPageBreak/>
        <w:t>Entity Relationship (E-R) Diagram</w:t>
      </w:r>
    </w:p>
    <w:p w14:paraId="220293A3" w14:textId="4CF3AC4B" w:rsidR="004A1B13" w:rsidRDefault="004A1B13" w:rsidP="00A52F74">
      <w:pPr>
        <w:pStyle w:val="Heading2"/>
        <w:rPr>
          <w:sz w:val="40"/>
          <w:szCs w:val="40"/>
        </w:rPr>
      </w:pPr>
      <w:r w:rsidRPr="00A52F74">
        <w:rPr>
          <w:sz w:val="40"/>
          <w:szCs w:val="40"/>
        </w:rPr>
        <w:t>Entity</w:t>
      </w:r>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8C127D" w:rsidRPr="00754609" w:rsidRDefault="008C127D"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247"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WKmlQ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Fikk+ibXzbQHVEtjjoxshb&#10;fq/wqz0wH9bM4dzghOEuCE94SA1tSaG/UVKD+/Xee7RHOqOWkhbnsKT+5445QYn+ZpDo82I6jYOb&#10;hOnscoKCO9dszjVm19wC8qDArWN5ukb7oIerdNC84spYxaioYoZj7JLy4AbhNnT7AZcOF6tVMsNh&#10;tSw8mGfLI3jsdKTky+GVOdtTNyDpH2GY2Tf07Wyjp4HVLoBUidunvvbfAAc9kalfSnGTnMvJ6rQ6&#10;l78B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DQxWKm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8C127D" w:rsidRPr="00754609" w:rsidRDefault="008C127D"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8C127D" w:rsidRPr="007A1B13" w:rsidRDefault="008C127D"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248"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" fillcolor="white [3212]" strokecolor="#243f60 [1604]" strokeweight="2pt">
                <v:textbox>
                  <w:txbxContent>
                    <w:p w14:paraId="7A983F0A" w14:textId="77777777" w:rsidR="008C127D" w:rsidRPr="007A1B13" w:rsidRDefault="008C127D"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8C127D" w:rsidRPr="004502D3" w:rsidRDefault="008C127D"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249"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D7zmGC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8C127D" w:rsidRPr="004502D3" w:rsidRDefault="008C127D"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8C127D" w:rsidRPr="007A1B13" w:rsidRDefault="008C127D"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250"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qQuKQb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8C127D" w:rsidRPr="007A1B13" w:rsidRDefault="008C127D"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8C127D" w:rsidRPr="007A1B13" w:rsidRDefault="008C127D"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251"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tAvgRZ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8C127D" w:rsidRPr="007A1B13" w:rsidRDefault="008C127D"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8C127D" w:rsidRPr="007A1B13" w:rsidRDefault="008C127D"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252"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yBlQ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" fillcolor="white [3212]" strokecolor="#243f60 [1604]" strokeweight="2pt">
                <v:textbox>
                  <w:txbxContent>
                    <w:p w14:paraId="113C031D" w14:textId="77777777" w:rsidR="008C127D" w:rsidRPr="007A1B13" w:rsidRDefault="008C127D"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8C127D" w:rsidRPr="007A1B13" w:rsidRDefault="008C127D"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253"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D56gLg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8C127D" w:rsidRPr="007A1B13" w:rsidRDefault="008C127D"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05F5A59C">
                <wp:simplePos x="0" y="0"/>
                <wp:positionH relativeFrom="margin">
                  <wp:posOffset>4800600</wp:posOffset>
                </wp:positionH>
                <wp:positionV relativeFrom="paragraph">
                  <wp:posOffset>1593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8C127D" w:rsidRPr="007A1B13" w:rsidRDefault="008C127D"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254" style="position:absolute;left:0;text-align:left;margin-left:378pt;margin-top:12.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sMe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" fillcolor="white [3212]" strokecolor="#243f60 [1604]" strokeweight="2pt">
                <v:textbox>
                  <w:txbxContent>
                    <w:p w14:paraId="529D230B" w14:textId="77777777" w:rsidR="008C127D" w:rsidRPr="007A1B13" w:rsidRDefault="008C127D"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8C127D" w:rsidRPr="00754609" w:rsidRDefault="008C127D"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255"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fD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" fillcolor="white [3212]" strokecolor="#243f60 [1604]" strokeweight="2pt">
                <v:textbox>
                  <w:txbxContent>
                    <w:p w14:paraId="178A72FD" w14:textId="77777777" w:rsidR="008C127D" w:rsidRPr="00754609" w:rsidRDefault="008C127D" w:rsidP="004A1B13">
                      <w:pPr>
                        <w:jc w:val="center"/>
                        <w:rPr>
                          <w:u w:val="single"/>
                          <w:lang w:val="en-US"/>
                        </w:rPr>
                      </w:pPr>
                      <w:r w:rsidRPr="00754609">
                        <w:rPr>
                          <w:u w:val="single"/>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43ECBD5B" w:rsidR="004A1B13" w:rsidRPr="00A52F74" w:rsidRDefault="00DC5805" w:rsidP="004A1B13">
      <w:pPr>
        <w:rPr>
          <w:b w:val="0"/>
        </w:rPr>
      </w:pPr>
      <w:r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8C127D" w:rsidRPr="007A1B13" w:rsidRDefault="008C127D"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256"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" fillcolor="white [3212]" strokecolor="#1f497d [3215]" strokeweight="2pt">
                <v:textbox>
                  <w:txbxContent>
                    <w:p w14:paraId="421CD672" w14:textId="77777777" w:rsidR="008C127D" w:rsidRPr="007A1B13" w:rsidRDefault="008C127D"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625C1A5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10157B"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8C127D" w:rsidRPr="007A1B13" w:rsidRDefault="008C127D"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257"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E3c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" fillcolor="white [3212]" strokecolor="#243f60 [1604]" strokeweight="2pt">
                <v:textbox>
                  <w:txbxContent>
                    <w:p w14:paraId="409A04BD" w14:textId="77777777" w:rsidR="008C127D" w:rsidRPr="007A1B13" w:rsidRDefault="008C127D" w:rsidP="004A1B13">
                      <w:pPr>
                        <w:jc w:val="center"/>
                        <w:rPr>
                          <w:lang w:val="en-US"/>
                        </w:rPr>
                      </w:pPr>
                      <w:r>
                        <w:rPr>
                          <w:lang w:val="en-US"/>
                        </w:rPr>
                        <w:t>Address</w:t>
                      </w:r>
                    </w:p>
                  </w:txbxContent>
                </v:textbox>
              </v:oval>
            </w:pict>
          </mc:Fallback>
        </mc:AlternateContent>
      </w:r>
    </w:p>
    <w:p w14:paraId="43E51F0F" w14:textId="56B88B3A" w:rsidR="004A1B13" w:rsidRPr="00A52F74" w:rsidRDefault="0000153E" w:rsidP="004A1B13">
      <w:pPr>
        <w:rPr>
          <w:b w:val="0"/>
        </w:rPr>
        <w:sectPr w:rsidR="004A1B13" w:rsidRPr="00A52F74" w:rsidSect="00687B2D">
          <w:headerReference w:type="default" r:id="rId35"/>
          <w:footerReference w:type="default" r:id="rId36"/>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0461AA25">
                <wp:simplePos x="0" y="0"/>
                <wp:positionH relativeFrom="column">
                  <wp:posOffset>2548890</wp:posOffset>
                </wp:positionH>
                <wp:positionV relativeFrom="paragraph">
                  <wp:posOffset>85026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8C127D" w:rsidRPr="004502D3" w:rsidRDefault="008C127D"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258" style="position:absolute;left:0;text-align:left;margin-left:200.7pt;margin-top:66.9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" fillcolor="white [3212]" strokecolor="#365f91 [2404]" strokeweight="2pt">
                <v:textbox>
                  <w:txbxContent>
                    <w:p w14:paraId="7D507942" w14:textId="77777777" w:rsidR="008C127D" w:rsidRPr="004502D3" w:rsidRDefault="008C127D" w:rsidP="004A1B13">
                      <w:pPr>
                        <w:jc w:val="center"/>
                        <w:rPr>
                          <w:lang w:val="en-US"/>
                        </w:rPr>
                      </w:pPr>
                      <w:r>
                        <w:rPr>
                          <w:lang w:val="en-US"/>
                        </w:rPr>
                        <w:t>Status</w:t>
                      </w:r>
                    </w:p>
                  </w:txbxContent>
                </v:textbox>
              </v:oval>
            </w:pict>
          </mc:Fallback>
        </mc:AlternateContent>
      </w:r>
      <w:r>
        <w:rPr>
          <w:noProof/>
          <w:sz w:val="40"/>
          <w:szCs w:val="40"/>
          <w:lang w:val="en-US"/>
        </w:rPr>
        <mc:AlternateContent>
          <mc:Choice Requires="wps">
            <w:drawing>
              <wp:anchor distT="0" distB="0" distL="114300" distR="114300" simplePos="0" relativeHeight="252411904" behindDoc="0" locked="0" layoutInCell="1" allowOverlap="1" wp14:anchorId="3CB83057" wp14:editId="6BE1F9C4">
                <wp:simplePos x="0" y="0"/>
                <wp:positionH relativeFrom="column">
                  <wp:posOffset>3028950</wp:posOffset>
                </wp:positionH>
                <wp:positionV relativeFrom="paragraph">
                  <wp:posOffset>421640</wp:posOffset>
                </wp:positionV>
                <wp:extent cx="0" cy="438150"/>
                <wp:effectExtent l="57150" t="19050" r="76200" b="95250"/>
                <wp:wrapNone/>
                <wp:docPr id="983" name="Straight Connector 983"/>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CE5225F" id="Straight Connector 983" o:spid="_x0000_s1026" style="position:absolute;z-index:252411904;visibility:visible;mso-wrap-style:square;mso-wrap-distance-left:9pt;mso-wrap-distance-top:0;mso-wrap-distance-right:9pt;mso-wrap-distance-bottom:0;mso-position-horizontal:absolute;mso-position-horizontal-relative:text;mso-position-vertical:absolute;mso-position-vertical-relative:text" from="238.5pt,33.2pt" to="238.5pt,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8C127D" w:rsidRPr="007A1B13" w:rsidRDefault="008C127D"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259"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JuR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" fillcolor="white [3212]" strokecolor="#243f60 [1604]" strokeweight="2pt">
                <v:textbox>
                  <w:txbxContent>
                    <w:p w14:paraId="6BC396D6" w14:textId="77777777" w:rsidR="008C127D" w:rsidRPr="007A1B13" w:rsidRDefault="008C127D" w:rsidP="004A1B13">
                      <w:pPr>
                        <w:jc w:val="center"/>
                        <w:rPr>
                          <w:lang w:val="en-US"/>
                        </w:rPr>
                      </w:pPr>
                      <w:r>
                        <w:rPr>
                          <w:lang w:val="en-US"/>
                        </w:rPr>
                        <w:t>Gender</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8C127D" w:rsidRPr="007A1B13" w:rsidRDefault="008C127D"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260"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Pf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63lRLKJtfNtAdUC2OOjHyFt+&#10;p/Cr3TMfnpjDucEJw10QHvGQGtqSwnCjpAb36733aI90Ri0lLc5hSf3PHXOCEv3NINEvi/k8Dm4S&#10;5ovzGQruVLM51ZhdcwPIgwK3juXpGu2DHq/SQfOKK2Mdo6KKGY6xS8qDG4Wb0O8HXDpcrNfJDIfV&#10;snBvni2P4LHTkZIv3StzdqBuQNI/wDizb+jb20ZPA+tdAKkSt499Hb4BDnoi07CU4iY5lZPVcXWu&#10;fgM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DoqEPf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8C127D" w:rsidRPr="007A1B13" w:rsidRDefault="008C127D"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8C127D" w:rsidRPr="007A1B13" w:rsidRDefault="008C127D"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261"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o6h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" fillcolor="white [3212]" strokecolor="#243f60 [1604]" strokeweight="2pt">
                <v:textbox>
                  <w:txbxContent>
                    <w:p w14:paraId="029577FA" w14:textId="77777777" w:rsidR="008C127D" w:rsidRPr="007A1B13" w:rsidRDefault="008C127D"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8C127D" w:rsidRPr="007A1B13" w:rsidRDefault="008C127D"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262"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JJY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" fillcolor="white [3212]" strokecolor="#243f60 [1604]" strokeweight="2pt">
                <v:textbox>
                  <w:txbxContent>
                    <w:p w14:paraId="19E50DB7" w14:textId="77777777" w:rsidR="008C127D" w:rsidRPr="007A1B13" w:rsidRDefault="008C127D"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8C127D" w:rsidRPr="00DC5805" w:rsidRDefault="008C127D"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263"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lpUkw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neO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" fillcolor="white [3212]" strokecolor="#243f60 [1604]" strokeweight="2pt">
                <v:textbox>
                  <w:txbxContent>
                    <w:p w14:paraId="10D494E9" w14:textId="77777777" w:rsidR="008C127D" w:rsidRPr="00DC5805" w:rsidRDefault="008C127D"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8C127D" w:rsidRPr="007A1B13" w:rsidRDefault="008C127D"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264"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Mh3Ilr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8C127D" w:rsidRPr="007A1B13" w:rsidRDefault="008C127D"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8C127D" w:rsidRPr="007A1B13" w:rsidRDefault="008C127D"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265"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" fillcolor="white [3212]" strokecolor="#243f60 [1604]" strokeweight="2pt">
                <v:textbox>
                  <w:txbxContent>
                    <w:p w14:paraId="443880BE" w14:textId="77777777" w:rsidR="008C127D" w:rsidRPr="007A1B13" w:rsidRDefault="008C127D"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8C127D" w:rsidRPr="007A1B13" w:rsidRDefault="008C127D"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266"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CaOQLG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8C127D" w:rsidRPr="007A1B13" w:rsidRDefault="008C127D"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8C127D" w:rsidRPr="007A1B13" w:rsidRDefault="008C127D"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267"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DyohEg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8C127D" w:rsidRPr="007A1B13" w:rsidRDefault="008C127D"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77777777" w:rsidR="008C127D" w:rsidRPr="007A1B13" w:rsidRDefault="008C127D"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268"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JiiYzZ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77777777" w:rsidR="008C127D" w:rsidRPr="007A1B13" w:rsidRDefault="008C127D" w:rsidP="004A1B13">
                      <w:pPr>
                        <w:jc w:val="center"/>
                        <w:rPr>
                          <w:lang w:val="en-US"/>
                        </w:rPr>
                      </w:pPr>
                      <w:r>
                        <w:rPr>
                          <w:lang w:val="en-US"/>
                        </w:rPr>
                        <w:t>Facility</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77777777" w:rsidR="008C127D" w:rsidRPr="007A1B13" w:rsidRDefault="008C127D" w:rsidP="004A1B13">
                            <w:pPr>
                              <w:jc w:val="center"/>
                              <w:rPr>
                                <w:lang w:val="en-US"/>
                              </w:rPr>
                            </w:pPr>
                            <w:r>
                              <w:rPr>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269"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" fillcolor="white [3212]" strokecolor="#243f60 [1604]" strokeweight="2pt">
                <v:textbox>
                  <w:txbxContent>
                    <w:p w14:paraId="702CFB4C" w14:textId="77777777" w:rsidR="008C127D" w:rsidRPr="007A1B13" w:rsidRDefault="008C127D" w:rsidP="004A1B13">
                      <w:pPr>
                        <w:jc w:val="center"/>
                        <w:rPr>
                          <w:lang w:val="en-US"/>
                        </w:rPr>
                      </w:pPr>
                      <w:r>
                        <w:rPr>
                          <w:lang w:val="en-US"/>
                        </w:rPr>
                        <w:t>Assigne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8C127D" w:rsidRPr="007A1B13" w:rsidRDefault="008C127D"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270"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Pi0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&#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AaY+LS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8C127D" w:rsidRPr="007A1B13" w:rsidRDefault="008C127D"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8C127D" w:rsidRPr="00DC5805" w:rsidRDefault="008C127D"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271"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8qlQ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" fillcolor="white [3212]" strokecolor="#243f60 [1604]" strokeweight="2pt">
                <v:textbox>
                  <w:txbxContent>
                    <w:p w14:paraId="58B4A3B1" w14:textId="77777777" w:rsidR="008C127D" w:rsidRPr="00DC5805" w:rsidRDefault="008C127D"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8C127D" w:rsidRPr="007A1B13" w:rsidRDefault="008C127D"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272"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B2nClR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8C127D" w:rsidRPr="007A1B13" w:rsidRDefault="008C127D"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8C127D" w:rsidRPr="007A1B13" w:rsidRDefault="008C127D"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273"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" fillcolor="white [3212]" strokecolor="#243f60 [1604]" strokeweight="2pt">
                <v:textbox>
                  <w:txbxContent>
                    <w:p w14:paraId="3A205145" w14:textId="77777777" w:rsidR="008C127D" w:rsidRPr="007A1B13" w:rsidRDefault="008C127D"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lang w:val="en-US"/>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8C127D" w:rsidRPr="007A1B13" w:rsidRDefault="008C127D"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274"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Lwn1q7ICAADaBQAA&#10;DgAAAAAAAAAAAAAAAAAuAgAAZHJzL2Uyb0RvYy54bWxQSwECLQAUAAYACAAAACEADucqt98AAAAK&#10;AQAADwAAAAAAAAAAAAAAAAAMBQAAZHJzL2Rvd25yZXYueG1sUEsFBgAAAAAEAAQA8wAAABgGAAAA&#10;AA==&#10;" fillcolor="white [3212]" strokecolor="#1f497d [3215]" strokeweight="2pt">
                <v:textbox>
                  <w:txbxContent>
                    <w:p w14:paraId="725D5422" w14:textId="77777777" w:rsidR="008C127D" w:rsidRPr="007A1B13" w:rsidRDefault="008C127D" w:rsidP="004A1B13">
                      <w:pPr>
                        <w:jc w:val="center"/>
                        <w:rPr>
                          <w:lang w:val="en-US"/>
                        </w:rPr>
                      </w:pPr>
                      <w:r>
                        <w:rPr>
                          <w:lang w:val="en-US"/>
                        </w:rPr>
                        <w:t>Image</w:t>
                      </w:r>
                    </w:p>
                  </w:txbxContent>
                </v:textbox>
                <w10:wrap anchorx="margin"/>
              </v:roundrect>
            </w:pict>
          </mc:Fallback>
        </mc:AlternateContent>
      </w:r>
    </w:p>
    <w:p w14:paraId="426CAD1E" w14:textId="284D8F99"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8C127D" w:rsidRPr="007A1B13" w:rsidRDefault="008C127D"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275"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QkwUJZUCAACCBQAADgAAAAAAAAAAAAAAAAAuAgAAZHJzL2Uyb0Rv&#10;Yy54bWxQSwECLQAUAAYACAAAACEA9aS9zOEAAAALAQAADwAAAAAAAAAAAAAAAADvBAAAZHJzL2Rv&#10;d25yZXYueG1sUEsFBgAAAAAEAAQA8wAAAP0FAAAAAA==&#10;" fillcolor="white [3212]" strokecolor="#243f60 [1604]" strokeweight="2pt">
                <v:textbox>
                  <w:txbxContent>
                    <w:p w14:paraId="7B0C0DE2" w14:textId="77777777" w:rsidR="008C127D" w:rsidRPr="007A1B13" w:rsidRDefault="008C127D"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9200" behindDoc="0" locked="0" layoutInCell="1" allowOverlap="1" wp14:anchorId="3BF1FC84" wp14:editId="76C84937">
                <wp:simplePos x="0" y="0"/>
                <wp:positionH relativeFrom="margin">
                  <wp:posOffset>5454502</wp:posOffset>
                </wp:positionH>
                <wp:positionV relativeFrom="paragraph">
                  <wp:posOffset>90303</wp:posOffset>
                </wp:positionV>
                <wp:extent cx="1358056" cy="681932"/>
                <wp:effectExtent l="0" t="0" r="13970" b="23495"/>
                <wp:wrapNone/>
                <wp:docPr id="870" name="Oval 870"/>
                <wp:cNvGraphicFramePr/>
                <a:graphic xmlns:a="http://schemas.openxmlformats.org/drawingml/2006/main">
                  <a:graphicData uri="http://schemas.microsoft.com/office/word/2010/wordprocessingShape">
                    <wps:wsp>
                      <wps:cNvSpPr/>
                      <wps:spPr>
                        <a:xfrm>
                          <a:off x="0" y="0"/>
                          <a:ext cx="1358056" cy="68193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9BC0A6" w14:textId="77777777" w:rsidR="008C127D" w:rsidRPr="007A1B13" w:rsidRDefault="008C127D"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FC84" id="Oval 870" o:spid="_x0000_s1276" style="position:absolute;left:0;text-align:left;margin-left:429.5pt;margin-top:7.1pt;width:106.95pt;height:53.7pt;z-index:25233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" fillcolor="white [3212]" strokecolor="#243f60 [1604]" strokeweight="2pt">
                <v:textbox>
                  <w:txbxContent>
                    <w:p w14:paraId="779BC0A6" w14:textId="77777777" w:rsidR="008C127D" w:rsidRPr="007A1B13" w:rsidRDefault="008C127D"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40224" behindDoc="0" locked="0" layoutInCell="1" allowOverlap="1" wp14:anchorId="09FC562A" wp14:editId="7CADBC36">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8C127D" w:rsidRPr="007A1B13" w:rsidRDefault="008C127D" w:rsidP="004A1B13">
                            <w:pPr>
                              <w:jc w:val="center"/>
                              <w:rPr>
                                <w:lang w:val="en-US"/>
                              </w:rPr>
                            </w:pPr>
                            <w:proofErr w:type="spellStart"/>
                            <w:r>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277"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" fillcolor="white [3212]" strokecolor="#243f60 [1604]" strokeweight="2pt">
                <v:textbox>
                  <w:txbxContent>
                    <w:p w14:paraId="39527942" w14:textId="77777777" w:rsidR="008C127D" w:rsidRPr="007A1B13" w:rsidRDefault="008C127D" w:rsidP="004A1B13">
                      <w:pPr>
                        <w:jc w:val="center"/>
                        <w:rPr>
                          <w:lang w:val="en-US"/>
                        </w:rPr>
                      </w:pPr>
                      <w:proofErr w:type="spellStart"/>
                      <w:r>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8C127D" w:rsidRPr="00754609" w:rsidRDefault="008C127D" w:rsidP="004A1B13">
                            <w:pPr>
                              <w:jc w:val="center"/>
                              <w:rPr>
                                <w:u w:val="single"/>
                                <w:lang w:val="en-US"/>
                              </w:rPr>
                            </w:pPr>
                            <w:proofErr w:type="spellStart"/>
                            <w:r w:rsidRPr="00754609">
                              <w:rPr>
                                <w:u w:val="single"/>
                                <w:lang w:val="en-US"/>
                              </w:rPr>
                              <w:t>Image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278"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" fillcolor="white [3212]" strokecolor="#243f60 [1604]" strokeweight="2pt">
                <v:textbox>
                  <w:txbxContent>
                    <w:p w14:paraId="7D9E7896" w14:textId="77777777" w:rsidR="008C127D" w:rsidRPr="00754609" w:rsidRDefault="008C127D" w:rsidP="004A1B13">
                      <w:pPr>
                        <w:jc w:val="center"/>
                        <w:rPr>
                          <w:u w:val="single"/>
                          <w:lang w:val="en-US"/>
                        </w:rPr>
                      </w:pPr>
                      <w:proofErr w:type="spellStart"/>
                      <w:r w:rsidRPr="00754609">
                        <w:rPr>
                          <w:u w:val="single"/>
                          <w:lang w:val="en-US"/>
                        </w:rPr>
                        <w:t>ImageID</w:t>
                      </w:r>
                      <w:proofErr w:type="spellEnd"/>
                    </w:p>
                  </w:txbxContent>
                </v:textbox>
                <w10:wrap anchorx="margin"/>
              </v:oval>
            </w:pict>
          </mc:Fallback>
        </mc:AlternateContent>
      </w:r>
    </w:p>
    <w:p w14:paraId="5E3A39C1" w14:textId="495ED939"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81184" behindDoc="1" locked="0" layoutInCell="1" allowOverlap="1" wp14:anchorId="688AF3C0" wp14:editId="151230C5">
                <wp:simplePos x="0" y="0"/>
                <wp:positionH relativeFrom="column">
                  <wp:posOffset>3786520</wp:posOffset>
                </wp:positionH>
                <wp:positionV relativeFrom="paragraph">
                  <wp:posOffset>134162</wp:posOffset>
                </wp:positionV>
                <wp:extent cx="1667776" cy="0"/>
                <wp:effectExtent l="38100" t="38100" r="66040" b="95250"/>
                <wp:wrapNone/>
                <wp:docPr id="878" name="Straight Connector 878"/>
                <wp:cNvGraphicFramePr/>
                <a:graphic xmlns:a="http://schemas.openxmlformats.org/drawingml/2006/main">
                  <a:graphicData uri="http://schemas.microsoft.com/office/word/2010/wordprocessingShape">
                    <wps:wsp>
                      <wps:cNvCnPr/>
                      <wps:spPr>
                        <a:xfrm>
                          <a:off x="0" y="0"/>
                          <a:ext cx="166777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E252FF" id="Straight Connector 878" o:spid="_x0000_s1026" style="position:absolute;z-index:-25093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5pt,10.55pt" to="429.4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043AC475">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C3C260"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8C127D" w:rsidRPr="007A1B13" w:rsidRDefault="008C127D"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279"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" fillcolor="white [3212]" strokecolor="#243f60 [1604]" strokeweight="2pt">
                <v:textbox>
                  <w:txbxContent>
                    <w:p w14:paraId="24FD0A3B" w14:textId="77777777" w:rsidR="008C127D" w:rsidRPr="007A1B13" w:rsidRDefault="008C127D"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lang w:val="en-US"/>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8C127D" w:rsidRDefault="008C127D" w:rsidP="004A1B13">
                            <w:pPr>
                              <w:jc w:val="center"/>
                              <w:rPr>
                                <w:lang w:val="en-US"/>
                              </w:rPr>
                            </w:pPr>
                            <w:r>
                              <w:rPr>
                                <w:lang w:val="en-US"/>
                              </w:rPr>
                              <w:t>Description</w:t>
                            </w:r>
                          </w:p>
                          <w:p w14:paraId="4BB2DFF6" w14:textId="77777777" w:rsidR="008C127D" w:rsidRPr="007A1B13" w:rsidRDefault="008C127D"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280"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sTjcuZ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8C127D" w:rsidRDefault="008C127D" w:rsidP="004A1B13">
                      <w:pPr>
                        <w:jc w:val="center"/>
                        <w:rPr>
                          <w:lang w:val="en-US"/>
                        </w:rPr>
                      </w:pPr>
                      <w:r>
                        <w:rPr>
                          <w:lang w:val="en-US"/>
                        </w:rPr>
                        <w:t>Description</w:t>
                      </w:r>
                    </w:p>
                    <w:p w14:paraId="4BB2DFF6" w14:textId="77777777" w:rsidR="008C127D" w:rsidRPr="007A1B13" w:rsidRDefault="008C127D" w:rsidP="004A1B13">
                      <w:pPr>
                        <w:jc w:val="center"/>
                        <w:rPr>
                          <w:lang w:val="en-US"/>
                        </w:rPr>
                      </w:pPr>
                    </w:p>
                  </w:txbxContent>
                </v:textbox>
                <w10:wrap anchorx="margin"/>
              </v:oval>
            </w:pict>
          </mc:Fallback>
        </mc:AlternateContent>
      </w:r>
      <w:r w:rsidR="00A52F74" w:rsidRPr="00A52F74">
        <w:rPr>
          <w:noProof/>
          <w:sz w:val="40"/>
          <w:szCs w:val="40"/>
          <w:lang w:val="en-US"/>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8C127D" w:rsidRPr="007A1B13" w:rsidRDefault="008C127D"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281"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Arf5kG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8C127D" w:rsidRPr="007A1B13" w:rsidRDefault="008C127D" w:rsidP="004A1B13">
                      <w:pPr>
                        <w:jc w:val="center"/>
                        <w:rPr>
                          <w:lang w:val="en-US"/>
                        </w:rPr>
                      </w:pPr>
                      <w:r>
                        <w:rPr>
                          <w:lang w:val="en-US"/>
                        </w:rPr>
                        <w:t>Facility</w:t>
                      </w:r>
                    </w:p>
                  </w:txbxContent>
                </v:textbox>
                <w10:wrap anchorx="margin"/>
              </v:roundrect>
            </w:pict>
          </mc:Fallback>
        </mc:AlternateContent>
      </w:r>
      <w:r w:rsidRPr="00A52F74">
        <w:rPr>
          <w:noProof/>
          <w:sz w:val="40"/>
          <w:szCs w:val="40"/>
          <w:lang w:val="en-US"/>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8C127D" w:rsidRPr="007A1B13" w:rsidRDefault="008C127D"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282"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yvqSP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8C127D" w:rsidRPr="007A1B13" w:rsidRDefault="008C127D"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8C127D" w:rsidRPr="007A1B13" w:rsidRDefault="008C127D"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283"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" fillcolor="white [3212]" strokecolor="#243f60 [1604]" strokeweight="2pt">
                <v:textbox>
                  <w:txbxContent>
                    <w:p w14:paraId="456E450D" w14:textId="77777777" w:rsidR="008C127D" w:rsidRPr="007A1B13" w:rsidRDefault="008C127D"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8C127D" w:rsidRPr="00754609" w:rsidRDefault="008C127D"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284"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" fillcolor="white [3212]" strokecolor="#243f60 [1604]" strokeweight="2pt">
                <v:textbox>
                  <w:txbxContent>
                    <w:p w14:paraId="0886780A" w14:textId="77777777" w:rsidR="008C127D" w:rsidRPr="00754609" w:rsidRDefault="008C127D"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r w:rsidRPr="00A52F74">
        <w:rPr>
          <w:sz w:val="40"/>
          <w:szCs w:val="40"/>
        </w:rPr>
        <w:t>E-R Diagram:</w:t>
      </w:r>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40C68D9A" w:rsidR="004A1B13" w:rsidRPr="00A52F74" w:rsidRDefault="00AF296F" w:rsidP="00DF06F5">
            <w:pPr>
              <w:spacing w:line="240" w:lineRule="auto"/>
              <w:rPr>
                <w:b w:val="0"/>
              </w:rPr>
            </w:pPr>
            <w:r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8C127D" w:rsidRPr="00CF75D6" w:rsidRDefault="008C127D"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285"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DEh+4J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8C127D" w:rsidRPr="00CF75D6" w:rsidRDefault="008C127D" w:rsidP="00AF296F">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8C127D" w:rsidRPr="00CF75D6" w:rsidRDefault="008C127D"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286"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" fillcolor="white [3212]" strokecolor="white [3212]" strokeweight="2pt">
                      <v:textbox>
                        <w:txbxContent>
                          <w:p w14:paraId="39EA6E60" w14:textId="6D4F965C" w:rsidR="008C127D" w:rsidRPr="00CF75D6" w:rsidRDefault="008C127D" w:rsidP="00AF296F">
                            <w:pPr>
                              <w:jc w:val="center"/>
                              <w:rPr>
                                <w:b w:val="0"/>
                                <w:lang w:val="en-US"/>
                              </w:rPr>
                            </w:pPr>
                            <w:r>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8C127D" w:rsidRPr="00AF296F" w:rsidRDefault="008C127D"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287"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" fillcolor="white [3212]" strokecolor="#548dd4 [1951]" strokeweight="2pt">
                      <v:textbox>
                        <w:txbxContent>
                          <w:p w14:paraId="793B9425" w14:textId="77777777" w:rsidR="008C127D" w:rsidRPr="00AF296F" w:rsidRDefault="008C127D" w:rsidP="00AF296F">
                            <w:pPr>
                              <w:jc w:val="center"/>
                              <w:rPr>
                                <w:sz w:val="16"/>
                                <w:szCs w:val="16"/>
                                <w:lang w:val="en-US"/>
                              </w:rPr>
                            </w:pPr>
                            <w:r w:rsidRPr="00AF296F">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8C127D" w:rsidRPr="00D56298" w:rsidRDefault="008C127D"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288"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DtsvCY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8C127D" w:rsidRPr="00D56298" w:rsidRDefault="008C127D"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0BD2E26C" w:rsidR="008C127D" w:rsidRPr="00CF75D6" w:rsidRDefault="008C127D"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289"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A4DG6v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0BD2E26C" w:rsidR="008C127D" w:rsidRPr="00CF75D6" w:rsidRDefault="008C127D"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8C127D" w:rsidRPr="00CF75D6" w:rsidRDefault="008C127D"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290"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Drihv2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11A12FC0" w:rsidR="008C127D" w:rsidRPr="00CF75D6" w:rsidRDefault="008C127D"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8C127D" w:rsidRPr="00CF75D6" w:rsidRDefault="008C127D"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291"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BouOKb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8C127D" w:rsidRPr="00CF75D6" w:rsidRDefault="008C127D"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8C127D" w:rsidRPr="00CF75D6" w:rsidRDefault="008C127D"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292"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" fillcolor="white [3212]" strokecolor="white [3212]" strokeweight="2pt">
                      <v:textbox>
                        <w:txbxContent>
                          <w:p w14:paraId="6A7D6D5C" w14:textId="77777777" w:rsidR="008C127D" w:rsidRPr="00CF75D6" w:rsidRDefault="008C127D"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8C127D" w:rsidRPr="00CF75D6" w:rsidRDefault="008C127D"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293"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C4lG0I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8C127D" w:rsidRPr="00CF75D6" w:rsidRDefault="008C127D"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8C127D" w:rsidRPr="00CF75D6" w:rsidRDefault="008C127D"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294"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CmQPnb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8C127D" w:rsidRPr="00CF75D6" w:rsidRDefault="008C127D"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8C127D" w:rsidRPr="00CF75D6" w:rsidRDefault="008C127D"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295"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" fillcolor="white [3212]" strokecolor="white [3212]" strokeweight="2pt">
                      <v:textbox>
                        <w:txbxContent>
                          <w:p w14:paraId="3A4D2E30" w14:textId="77777777" w:rsidR="008C127D" w:rsidRPr="00CF75D6" w:rsidRDefault="008C127D"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8C127D" w:rsidRPr="00AB6E3F" w:rsidRDefault="008C127D"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296"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" fillcolor="white [3212]" strokecolor="#548dd4 [1951]" strokeweight="2pt">
                      <v:textbox>
                        <w:txbxContent>
                          <w:p w14:paraId="7CE7259A" w14:textId="77777777" w:rsidR="008C127D" w:rsidRPr="00AB6E3F" w:rsidRDefault="008C127D"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8C127D" w:rsidRPr="00AB6E3F" w:rsidRDefault="008C127D"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297"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5th237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8C127D" w:rsidRPr="00AB6E3F" w:rsidRDefault="008C127D"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8C127D" w:rsidRPr="00D56298" w:rsidRDefault="008C127D"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298"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" fillcolor="white [3212]" strokecolor="#548dd4 [1951]" strokeweight="2pt">
                      <v:textbox>
                        <w:txbxContent>
                          <w:p w14:paraId="3885C379" w14:textId="77777777" w:rsidR="008C127D" w:rsidRPr="00D56298" w:rsidRDefault="008C127D"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8C127D" w:rsidRPr="00AB6E3F" w:rsidRDefault="008C127D"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299"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APqWSv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8C127D" w:rsidRPr="00AB6E3F" w:rsidRDefault="008C127D"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8C127D" w:rsidRPr="00D56298" w:rsidRDefault="008C127D"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300"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BJisW3xgIAABUGAAAOAAAAAAAAAAAAAAAAAC4CAABkcnMvZTJvRG9jLnhtbFBLAQIt&#10;ABQABgAIAAAAIQAqSdua3wAAAAsBAAAPAAAAAAAAAAAAAAAAACAFAABkcnMvZG93bnJldi54bWxQ&#10;SwUGAAAAAAQABADzAAAALAYAAAAA&#10;" fillcolor="white [3212]" strokecolor="#548dd4 [1951]" strokeweight="2pt">
                      <v:textbox>
                        <w:txbxContent>
                          <w:p w14:paraId="4A3E4602" w14:textId="77777777" w:rsidR="008C127D" w:rsidRPr="00D56298" w:rsidRDefault="008C127D" w:rsidP="004A1B13">
                            <w:pPr>
                              <w:jc w:val="center"/>
                              <w:rPr>
                                <w:lang w:val="en-US"/>
                              </w:rPr>
                            </w:pPr>
                            <w:r>
                              <w:rPr>
                                <w:lang w:val="en-US"/>
                              </w:rPr>
                              <w:t>Image</w:t>
                            </w: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8C127D" w:rsidRPr="00D56298" w:rsidRDefault="008C127D"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301"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K7f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01Cu38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8C127D" w:rsidRPr="00D56298" w:rsidRDefault="008C127D"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8C127D" w:rsidRPr="00D56298" w:rsidRDefault="008C127D"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302"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rBX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JLusFf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8C127D" w:rsidRPr="00D56298" w:rsidRDefault="008C127D"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8C127D" w:rsidRPr="00D56298" w:rsidRDefault="008C127D"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303"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1cK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9HNXC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8C127D" w:rsidRPr="00D56298" w:rsidRDefault="008C127D"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8C127D" w:rsidRPr="00102DF1" w:rsidRDefault="008C127D"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304"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Bbekbl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8C127D" w:rsidRPr="00102DF1" w:rsidRDefault="008C127D"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8C127D" w:rsidRPr="00102DF1" w:rsidRDefault="008C127D"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305"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" fillcolor="white [3212]" strokecolor="white [3212]" strokeweight="2pt">
                <v:textbox>
                  <w:txbxContent>
                    <w:p w14:paraId="168AB903" w14:textId="5A77489D" w:rsidR="008C127D" w:rsidRPr="00102DF1" w:rsidRDefault="008C127D"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r w:rsidRPr="00A52F74">
        <w:lastRenderedPageBreak/>
        <w:t>Class Diagram</w:t>
      </w:r>
    </w:p>
    <w:p w14:paraId="12ED3B90" w14:textId="2A46FCE1" w:rsidR="00E64C41" w:rsidRPr="00E64C41" w:rsidRDefault="00E64C41" w:rsidP="00E64C41">
      <w:r>
        <w:rPr>
          <w:noProof/>
        </w:rPr>
        <w:drawing>
          <wp:inline distT="0" distB="0" distL="0" distR="0" wp14:anchorId="0060120B" wp14:editId="443D3EA3">
            <wp:extent cx="6858000" cy="6351905"/>
            <wp:effectExtent l="0" t="0" r="0"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New New Class Diagram for Chat Application (3).png"/>
                    <pic:cNvPicPr/>
                  </pic:nvPicPr>
                  <pic:blipFill>
                    <a:blip r:embed="rId37">
                      <a:extLst>
                        <a:ext uri="{28A0092B-C50C-407E-A947-70E740481C1C}">
                          <a14:useLocalDpi xmlns:a14="http://schemas.microsoft.com/office/drawing/2010/main" val="0"/>
                        </a:ext>
                      </a:extLst>
                    </a:blip>
                    <a:stretch>
                      <a:fillRect/>
                    </a:stretch>
                  </pic:blipFill>
                  <pic:spPr>
                    <a:xfrm>
                      <a:off x="0" y="0"/>
                      <a:ext cx="6858000" cy="6351905"/>
                    </a:xfrm>
                    <a:prstGeom prst="rect">
                      <a:avLst/>
                    </a:prstGeom>
                  </pic:spPr>
                </pic:pic>
              </a:graphicData>
            </a:graphic>
          </wp:inline>
        </w:drawing>
      </w:r>
    </w:p>
    <w:p w14:paraId="6DECF555" w14:textId="51087897" w:rsidR="004A1B13" w:rsidRPr="00A52F74" w:rsidRDefault="004A1B13" w:rsidP="004A1B13"/>
    <w:p w14:paraId="2199171A" w14:textId="47A32940" w:rsidR="007107F3" w:rsidRPr="00A52F74" w:rsidRDefault="007107F3">
      <w:pPr>
        <w:spacing w:line="240" w:lineRule="auto"/>
      </w:pPr>
      <w:r w:rsidRPr="00A52F74">
        <w:br w:type="page"/>
      </w:r>
    </w:p>
    <w:p w14:paraId="37F2BD1E" w14:textId="7645243D" w:rsidR="00A52F74" w:rsidRPr="00A52F74" w:rsidRDefault="00A52F74" w:rsidP="00A52F74">
      <w:pPr>
        <w:pStyle w:val="Heading1"/>
        <w:numPr>
          <w:ilvl w:val="0"/>
          <w:numId w:val="24"/>
        </w:numPr>
        <w:rPr>
          <w:rFonts w:ascii="Arial" w:hAnsi="Arial" w:cs="Arial"/>
          <w:b/>
        </w:rPr>
      </w:pPr>
      <w:r w:rsidRPr="00A52F74">
        <w:rPr>
          <w:rFonts w:ascii="Arial" w:hAnsi="Arial" w:cs="Arial"/>
          <w:b/>
        </w:rPr>
        <w:lastRenderedPageBreak/>
        <w:t>Task sheet review 2</w:t>
      </w:r>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8"/>
      <w:footerReference w:type="default" r:id="rId39"/>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B59FEC" w14:textId="77777777" w:rsidR="002B7197" w:rsidRDefault="002B7197" w:rsidP="00972269">
      <w:r>
        <w:separator/>
      </w:r>
    </w:p>
  </w:endnote>
  <w:endnote w:type="continuationSeparator" w:id="0">
    <w:p w14:paraId="065FED76" w14:textId="77777777" w:rsidR="002B7197" w:rsidRDefault="002B7197"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8C127D" w:rsidRDefault="008C127D">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8C127D" w:rsidRDefault="008C127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8C127D" w:rsidRDefault="008C127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8C127D" w:rsidRDefault="008C127D">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8C127D" w:rsidRDefault="008C127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171BE90A" w:rsidR="008C127D" w:rsidRDefault="008C127D">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40</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E222AE" w14:textId="77777777" w:rsidR="002B7197" w:rsidRDefault="002B7197" w:rsidP="00972269">
      <w:r>
        <w:separator/>
      </w:r>
    </w:p>
  </w:footnote>
  <w:footnote w:type="continuationSeparator" w:id="0">
    <w:p w14:paraId="71535117" w14:textId="77777777" w:rsidR="002B7197" w:rsidRDefault="002B7197"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8C127D" w:rsidRDefault="008C127D">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8C127D" w:rsidRDefault="002B7197"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8C127D">
          <w:rPr>
            <w:color w:val="404040" w:themeColor="text1" w:themeTint="BF"/>
          </w:rPr>
          <w:t>eProject</w:t>
        </w:r>
        <w:proofErr w:type="spellEnd"/>
        <w:r w:rsidR="008C127D">
          <w:rPr>
            <w:color w:val="404040" w:themeColor="text1" w:themeTint="BF"/>
          </w:rPr>
          <w:t xml:space="preserve">: Online Help Desk                     Group: 7          Faculty: Tran Phuoc </w:t>
        </w:r>
        <w:proofErr w:type="spellStart"/>
        <w:r w:rsidR="008C127D">
          <w:rPr>
            <w:color w:val="404040" w:themeColor="text1" w:themeTint="BF"/>
          </w:rPr>
          <w:t>Sinh</w:t>
        </w:r>
        <w:proofErr w:type="spellEnd"/>
      </w:sdtContent>
    </w:sdt>
  </w:p>
  <w:p w14:paraId="2BD22EBF" w14:textId="39C272E9" w:rsidR="008C127D" w:rsidRPr="00CE33A9" w:rsidRDefault="008C127D"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8C127D" w:rsidRPr="00CE33A9" w:rsidRDefault="008C127D"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8C127D" w:rsidRDefault="002B7197"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8C127D">
          <w:rPr>
            <w:color w:val="404040" w:themeColor="text1" w:themeTint="BF"/>
          </w:rPr>
          <w:t>eProject</w:t>
        </w:r>
        <w:proofErr w:type="spellEnd"/>
        <w:r w:rsidR="008C127D">
          <w:rPr>
            <w:color w:val="404040" w:themeColor="text1" w:themeTint="BF"/>
          </w:rPr>
          <w:t xml:space="preserve">: Online Help Desk                     Group: 7          Faculty: Tran Phuoc </w:t>
        </w:r>
        <w:proofErr w:type="spellStart"/>
        <w:r w:rsidR="008C127D">
          <w:rPr>
            <w:color w:val="404040" w:themeColor="text1" w:themeTint="BF"/>
          </w:rPr>
          <w:t>Sinh</w:t>
        </w:r>
        <w:proofErr w:type="spellEnd"/>
      </w:sdtContent>
    </w:sdt>
  </w:p>
  <w:p w14:paraId="6497CF9E" w14:textId="77777777" w:rsidR="008C127D" w:rsidRPr="00CE33A9" w:rsidRDefault="008C127D"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8C127D" w:rsidRPr="00CE33A9" w:rsidRDefault="008C127D"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351"/>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827"/>
    <w:rsid w:val="00305BD0"/>
    <w:rsid w:val="003071E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13AB"/>
    <w:rsid w:val="0091294B"/>
    <w:rsid w:val="00912C0F"/>
    <w:rsid w:val="009132B9"/>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62F3"/>
    <w:rsid w:val="00AE6C65"/>
    <w:rsid w:val="00AE73EB"/>
    <w:rsid w:val="00AE75BA"/>
    <w:rsid w:val="00AE760A"/>
    <w:rsid w:val="00AE7C53"/>
    <w:rsid w:val="00AE7E25"/>
    <w:rsid w:val="00AF08C1"/>
    <w:rsid w:val="00AF0E62"/>
    <w:rsid w:val="00AF15CB"/>
    <w:rsid w:val="00AF1631"/>
    <w:rsid w:val="00AF296F"/>
    <w:rsid w:val="00AF2FE7"/>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C1"/>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EE1"/>
    <w:rsid w:val="00DD162C"/>
    <w:rsid w:val="00DD1E48"/>
    <w:rsid w:val="00DD1FDA"/>
    <w:rsid w:val="00DD2AD3"/>
    <w:rsid w:val="00DD2BF8"/>
    <w:rsid w:val="00DD6548"/>
    <w:rsid w:val="00DD7255"/>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51BE"/>
    <w:rsid w:val="00DE5ACB"/>
    <w:rsid w:val="00DE5C50"/>
    <w:rsid w:val="00DE6C19"/>
    <w:rsid w:val="00DE7FD3"/>
    <w:rsid w:val="00DE7FFC"/>
    <w:rsid w:val="00DF0440"/>
    <w:rsid w:val="00DF06F5"/>
    <w:rsid w:val="00DF0BB4"/>
    <w:rsid w:val="00DF209C"/>
    <w:rsid w:val="00DF2595"/>
    <w:rsid w:val="00DF2A32"/>
    <w:rsid w:val="00DF3169"/>
    <w:rsid w:val="00DF51E6"/>
    <w:rsid w:val="00DF5543"/>
    <w:rsid w:val="00DF5595"/>
    <w:rsid w:val="00DF58FA"/>
    <w:rsid w:val="00DF64E2"/>
    <w:rsid w:val="00DF694B"/>
    <w:rsid w:val="00DF6BC1"/>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61DF"/>
    <w:rsid w:val="00E26A2B"/>
    <w:rsid w:val="00E26B0F"/>
    <w:rsid w:val="00E272EA"/>
    <w:rsid w:val="00E27308"/>
    <w:rsid w:val="00E276F4"/>
    <w:rsid w:val="00E27DF5"/>
    <w:rsid w:val="00E3021A"/>
    <w:rsid w:val="00E30F53"/>
    <w:rsid w:val="00E3145D"/>
    <w:rsid w:val="00E3173C"/>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image" Target="media/image21.jp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image" Target="media/image22.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header" Target="header4.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3547B6"/>
    <w:rsid w:val="008A0BCB"/>
    <w:rsid w:val="009E72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CED2AB-A0CC-44C5-B738-D766D8E7DE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6</TotalTime>
  <Pages>58</Pages>
  <Words>3883</Words>
  <Characters>22138</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25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544</cp:revision>
  <cp:lastPrinted>2013-05-27T01:43:00Z</cp:lastPrinted>
  <dcterms:created xsi:type="dcterms:W3CDTF">2014-06-13T17:17:00Z</dcterms:created>
  <dcterms:modified xsi:type="dcterms:W3CDTF">2018-11-06T16:33:00Z</dcterms:modified>
</cp:coreProperties>
</file>